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337B" w:rsidRPr="00BA5F57" w:rsidRDefault="00B00936" w:rsidP="001D4A11">
      <w:pPr>
        <w:jc w:val="center"/>
        <w:rPr>
          <w:rFonts w:ascii="TH SarabunPSK" w:eastAsia="AngsanaNew" w:hAnsi="TH SarabunPSK" w:cs="TH SarabunPSK"/>
          <w:b/>
          <w:bCs/>
          <w:spacing w:val="-6"/>
          <w:sz w:val="60"/>
          <w:szCs w:val="60"/>
        </w:rPr>
      </w:pPr>
      <w:r w:rsidRPr="00BA5F57">
        <w:rPr>
          <w:rFonts w:ascii="TH SarabunPSK" w:hAnsi="TH SarabunPSK" w:cs="TH SarabunPSK" w:hint="cs"/>
          <w:b/>
          <w:bCs/>
          <w:spacing w:val="-6"/>
          <w:sz w:val="60"/>
          <w:szCs w:val="60"/>
          <w:cs/>
        </w:rPr>
        <w:t>แผน</w:t>
      </w:r>
      <w:r w:rsidR="00C6337B" w:rsidRPr="00BA5F57">
        <w:rPr>
          <w:rFonts w:ascii="TH SarabunPSK" w:hAnsi="TH SarabunPSK" w:cs="TH SarabunPSK"/>
          <w:b/>
          <w:bCs/>
          <w:spacing w:val="-6"/>
          <w:sz w:val="60"/>
          <w:szCs w:val="60"/>
          <w:cs/>
        </w:rPr>
        <w:t>การ</w:t>
      </w:r>
      <w:r w:rsidR="00C6337B" w:rsidRPr="00BA5F57">
        <w:rPr>
          <w:rFonts w:ascii="TH SarabunPSK" w:hAnsi="TH SarabunPSK" w:cs="TH SarabunPSK"/>
          <w:b/>
          <w:bCs/>
          <w:sz w:val="60"/>
          <w:szCs w:val="60"/>
          <w:cs/>
        </w:rPr>
        <w:t>ตรวจวัดและพิสูจน์การใช้พลังงาน</w:t>
      </w:r>
    </w:p>
    <w:p w:rsidR="00C6337B" w:rsidRPr="00BA5F57" w:rsidRDefault="0054136F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  <w:r w:rsidRPr="00BA5F57">
        <w:rPr>
          <w:rFonts w:ascii="TH SarabunPSK" w:hAnsi="TH SarabunPSK" w:cs="TH SarabunPSK"/>
          <w:b/>
          <w:bCs/>
          <w:sz w:val="48"/>
          <w:szCs w:val="48"/>
          <w:cs/>
        </w:rPr>
        <w:t>โครงการ</w:t>
      </w:r>
      <w:r w:rsidRPr="00BA5F57">
        <w:rPr>
          <w:rFonts w:ascii="TH SarabunPSK" w:hAnsi="TH SarabunPSK" w:cs="TH SarabunPSK" w:hint="cs"/>
          <w:b/>
          <w:bCs/>
          <w:sz w:val="48"/>
          <w:szCs w:val="48"/>
          <w:cs/>
        </w:rPr>
        <w:t>สนับสนุนการลงทุนการปรับเปลี่ยนอุปกรณ์ในโรงพยาบาลของรัฐ (</w:t>
      </w:r>
      <w:r w:rsidRPr="00BA5F57">
        <w:rPr>
          <w:rFonts w:ascii="TH SarabunPSK" w:hAnsi="TH SarabunPSK" w:cs="TH SarabunPSK"/>
          <w:b/>
          <w:bCs/>
          <w:sz w:val="48"/>
          <w:szCs w:val="48"/>
        </w:rPr>
        <w:t>Matching Fund)</w:t>
      </w:r>
    </w:p>
    <w:p w:rsidR="00AE0455" w:rsidRPr="00BA5F57" w:rsidRDefault="00AE0455" w:rsidP="001D4A11">
      <w:pPr>
        <w:jc w:val="center"/>
        <w:rPr>
          <w:rFonts w:ascii="TH SarabunPSK" w:hAnsi="TH SarabunPSK" w:cs="TH SarabunPSK"/>
          <w:b/>
          <w:bCs/>
          <w:spacing w:val="-6"/>
          <w:sz w:val="52"/>
          <w:szCs w:val="52"/>
        </w:rPr>
      </w:pPr>
    </w:p>
    <w:p w:rsidR="00C6337B" w:rsidRPr="00BA5F57" w:rsidRDefault="00C6337B" w:rsidP="001D4A11">
      <w:pPr>
        <w:jc w:val="center"/>
        <w:rPr>
          <w:rFonts w:ascii="TH SarabunPSK" w:eastAsia="AngsanaNew" w:hAnsi="TH SarabunPSK" w:cs="TH SarabunPSK"/>
          <w:b/>
          <w:bCs/>
          <w:spacing w:val="-6"/>
          <w:sz w:val="48"/>
          <w:szCs w:val="48"/>
          <w:u w:val="single"/>
        </w:rPr>
      </w:pPr>
    </w:p>
    <w:p w:rsidR="00C6337B" w:rsidRPr="00BA5F57" w:rsidRDefault="00C6337B" w:rsidP="001D4A11">
      <w:pPr>
        <w:jc w:val="center"/>
        <w:rPr>
          <w:rFonts w:ascii="TH SarabunPSK" w:eastAsia="AngsanaNew" w:hAnsi="TH SarabunPSK" w:cs="TH SarabunPSK"/>
          <w:b/>
          <w:bCs/>
          <w:spacing w:val="-6"/>
          <w:sz w:val="48"/>
          <w:szCs w:val="48"/>
          <w:u w:val="single"/>
        </w:rPr>
      </w:pPr>
    </w:p>
    <w:p w:rsidR="0031594D" w:rsidRPr="00BA5F57" w:rsidRDefault="0031594D" w:rsidP="001D4A11">
      <w:pPr>
        <w:jc w:val="center"/>
        <w:rPr>
          <w:rFonts w:ascii="TH SarabunPSK" w:eastAsia="AngsanaNew" w:hAnsi="TH SarabunPSK" w:cs="TH SarabunPSK"/>
          <w:b/>
          <w:bCs/>
          <w:spacing w:val="-6"/>
          <w:sz w:val="48"/>
          <w:szCs w:val="48"/>
          <w:u w:val="single"/>
        </w:rPr>
      </w:pPr>
    </w:p>
    <w:p w:rsidR="0031594D" w:rsidRPr="00BA5F57" w:rsidRDefault="0031594D" w:rsidP="001D4A11">
      <w:pPr>
        <w:jc w:val="center"/>
        <w:rPr>
          <w:rFonts w:ascii="TH SarabunPSK" w:eastAsia="AngsanaNew" w:hAnsi="TH SarabunPSK" w:cs="TH SarabunPSK"/>
          <w:b/>
          <w:bCs/>
          <w:spacing w:val="-6"/>
          <w:sz w:val="40"/>
          <w:szCs w:val="40"/>
        </w:rPr>
      </w:pPr>
    </w:p>
    <w:p w:rsidR="00C6337B" w:rsidRPr="00BA5F57" w:rsidRDefault="0031594D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  <w:r w:rsidRPr="00BA5F57">
        <w:rPr>
          <w:rFonts w:ascii="TH SarabunPSK" w:hAnsi="TH SarabunPSK" w:cs="TH SarabunPSK"/>
          <w:b/>
          <w:bCs/>
          <w:spacing w:val="-6"/>
          <w:sz w:val="48"/>
          <w:szCs w:val="48"/>
          <w:cs/>
        </w:rPr>
        <w:t>เสนอ</w:t>
      </w:r>
    </w:p>
    <w:p w:rsidR="0054136F" w:rsidRPr="00BA5F57" w:rsidRDefault="0054136F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</w:p>
    <w:p w:rsidR="0054136F" w:rsidRPr="00BA5F57" w:rsidRDefault="0054136F" w:rsidP="00CD5787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  <w:r w:rsidRPr="00BA5F57">
        <w:rPr>
          <w:rFonts w:ascii="TH SarabunPSK" w:hAnsi="TH SarabunPSK" w:cs="TH SarabunPSK"/>
          <w:b/>
          <w:bCs/>
          <w:noProof/>
          <w:sz w:val="44"/>
          <w:szCs w:val="44"/>
          <w:lang w:eastAsia="en-US"/>
        </w:rPr>
        <w:drawing>
          <wp:inline distT="0" distB="0" distL="0" distR="0" wp14:anchorId="065B3FB9" wp14:editId="75A84AA9">
            <wp:extent cx="4082468" cy="1005385"/>
            <wp:effectExtent l="0" t="0" r="0" b="0"/>
            <wp:docPr id="2" name="Picture 4" descr="http://www.kroobannok.com/news_pic/p72470241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kroobannok.com/news_pic/p72470241002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22" t="17886" r="5765" b="166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2472" cy="1005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136F" w:rsidRPr="00BA5F57" w:rsidRDefault="0054136F" w:rsidP="00CD5787">
      <w:pPr>
        <w:rPr>
          <w:rFonts w:ascii="TH SarabunPSK" w:hAnsi="TH SarabunPSK" w:cs="TH SarabunPSK"/>
          <w:b/>
          <w:bCs/>
          <w:spacing w:val="-6"/>
          <w:sz w:val="48"/>
          <w:szCs w:val="48"/>
        </w:rPr>
      </w:pPr>
    </w:p>
    <w:p w:rsidR="0054136F" w:rsidRPr="00BA5F57" w:rsidRDefault="0054136F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</w:p>
    <w:p w:rsidR="0054136F" w:rsidRPr="00BA5F57" w:rsidRDefault="0054136F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  <w:r w:rsidRPr="00BA5F57">
        <w:rPr>
          <w:rFonts w:ascii="TH SarabunPSK" w:hAnsi="TH SarabunPSK" w:cs="TH SarabunPSK" w:hint="cs"/>
          <w:b/>
          <w:bCs/>
          <w:spacing w:val="-6"/>
          <w:sz w:val="48"/>
          <w:szCs w:val="48"/>
          <w:cs/>
        </w:rPr>
        <w:t>โดย</w:t>
      </w:r>
    </w:p>
    <w:p w:rsidR="0054136F" w:rsidRPr="00BA5F57" w:rsidRDefault="0054136F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</w:rPr>
      </w:pPr>
    </w:p>
    <w:p w:rsidR="0054136F" w:rsidRPr="00BA5F57" w:rsidRDefault="00A80A41" w:rsidP="001D4A11">
      <w:pPr>
        <w:jc w:val="center"/>
        <w:rPr>
          <w:rFonts w:ascii="TH SarabunPSK" w:hAnsi="TH SarabunPSK" w:cs="TH SarabunPSK"/>
          <w:b/>
          <w:bCs/>
          <w:sz w:val="44"/>
          <w:szCs w:val="44"/>
          <w:cs/>
        </w:rPr>
      </w:pPr>
      <w:r w:rsidRPr="00BA5F57">
        <w:rPr>
          <w:rFonts w:ascii="TH SarabunPSK" w:hAnsi="TH SarabunPSK" w:cs="TH SarabunPSK" w:hint="cs"/>
          <w:b/>
          <w:bCs/>
          <w:sz w:val="48"/>
          <w:szCs w:val="48"/>
          <w:cs/>
        </w:rPr>
        <w:t>โรงพยาบาล.........</w:t>
      </w:r>
    </w:p>
    <w:p w:rsidR="0054136F" w:rsidRPr="00BA5F57" w:rsidRDefault="0054136F" w:rsidP="001D4A11">
      <w:pPr>
        <w:jc w:val="center"/>
        <w:rPr>
          <w:rFonts w:ascii="TH SarabunPSK" w:hAnsi="TH SarabunPSK" w:cs="TH SarabunPSK"/>
          <w:b/>
          <w:bCs/>
          <w:spacing w:val="-6"/>
          <w:sz w:val="48"/>
          <w:szCs w:val="48"/>
          <w:cs/>
        </w:rPr>
      </w:pPr>
    </w:p>
    <w:p w:rsidR="00C6337B" w:rsidRPr="00BA5F57" w:rsidRDefault="00C6337B" w:rsidP="001D4A11">
      <w:pPr>
        <w:jc w:val="center"/>
        <w:rPr>
          <w:rStyle w:val="a9"/>
          <w:rFonts w:ascii="TH SarabunPSK" w:hAnsi="TH SarabunPSK" w:cs="TH SarabunPSK"/>
          <w:b/>
          <w:bCs/>
          <w:i w:val="0"/>
          <w:iCs w:val="0"/>
          <w:sz w:val="48"/>
          <w:szCs w:val="48"/>
          <w:cs/>
        </w:rPr>
      </w:pPr>
    </w:p>
    <w:p w:rsidR="0031594D" w:rsidRPr="00BA5F57" w:rsidRDefault="0031594D" w:rsidP="001D4A11">
      <w:pPr>
        <w:jc w:val="right"/>
        <w:rPr>
          <w:rStyle w:val="a9"/>
          <w:rFonts w:ascii="TH SarabunPSK" w:hAnsi="TH SarabunPSK" w:cs="TH SarabunPSK"/>
          <w:b/>
          <w:bCs/>
          <w:i w:val="0"/>
          <w:iCs w:val="0"/>
          <w:sz w:val="40"/>
          <w:szCs w:val="40"/>
        </w:rPr>
      </w:pPr>
    </w:p>
    <w:p w:rsidR="0054136F" w:rsidRPr="00BA5F57" w:rsidRDefault="0054136F" w:rsidP="001D4A11">
      <w:pPr>
        <w:jc w:val="right"/>
        <w:rPr>
          <w:rStyle w:val="a9"/>
          <w:rFonts w:ascii="TH SarabunPSK" w:hAnsi="TH SarabunPSK" w:cs="TH SarabunPSK"/>
          <w:b/>
          <w:bCs/>
          <w:i w:val="0"/>
          <w:iCs w:val="0"/>
          <w:sz w:val="40"/>
          <w:szCs w:val="40"/>
        </w:rPr>
      </w:pPr>
    </w:p>
    <w:p w:rsidR="00C6337B" w:rsidRPr="00BA5F57" w:rsidRDefault="0031594D" w:rsidP="001D4A11">
      <w:pPr>
        <w:jc w:val="right"/>
        <w:rPr>
          <w:rStyle w:val="a9"/>
          <w:rFonts w:ascii="TH SarabunPSK" w:hAnsi="TH SarabunPSK" w:cs="TH SarabunPSK"/>
          <w:i w:val="0"/>
          <w:iCs w:val="0"/>
          <w:sz w:val="36"/>
          <w:szCs w:val="36"/>
          <w:cs/>
        </w:rPr>
        <w:sectPr w:rsidR="00C6337B" w:rsidRPr="00BA5F57" w:rsidSect="0075294B">
          <w:headerReference w:type="default" r:id="rId9"/>
          <w:footerReference w:type="default" r:id="rId10"/>
          <w:pgSz w:w="11906" w:h="16838" w:code="9"/>
          <w:pgMar w:top="1440" w:right="1469" w:bottom="1327" w:left="1979" w:header="709" w:footer="629" w:gutter="0"/>
          <w:cols w:space="708"/>
          <w:titlePg/>
          <w:docGrid w:linePitch="360"/>
        </w:sectPr>
      </w:pPr>
      <w:r w:rsidRPr="00BA5F57">
        <w:rPr>
          <w:rStyle w:val="a9"/>
          <w:rFonts w:ascii="TH SarabunPSK" w:hAnsi="TH SarabunPSK" w:cs="TH SarabunPSK" w:hint="cs"/>
          <w:i w:val="0"/>
          <w:iCs w:val="0"/>
          <w:sz w:val="36"/>
          <w:szCs w:val="36"/>
          <w:cs/>
        </w:rPr>
        <w:t xml:space="preserve">วันที่ </w:t>
      </w:r>
      <w:r w:rsidR="0054136F" w:rsidRPr="00BA5F57">
        <w:rPr>
          <w:rStyle w:val="a9"/>
          <w:rFonts w:ascii="TH SarabunPSK" w:hAnsi="TH SarabunPSK" w:cs="TH SarabunPSK"/>
          <w:i w:val="0"/>
          <w:iCs w:val="0"/>
          <w:sz w:val="36"/>
          <w:szCs w:val="36"/>
        </w:rPr>
        <w:t>……….</w:t>
      </w:r>
      <w:r w:rsidR="00872041" w:rsidRPr="00BA5F57">
        <w:rPr>
          <w:rStyle w:val="a9"/>
          <w:rFonts w:ascii="TH SarabunPSK" w:hAnsi="TH SarabunPSK" w:cs="TH SarabunPSK" w:hint="cs"/>
          <w:i w:val="0"/>
          <w:iCs w:val="0"/>
          <w:sz w:val="36"/>
          <w:szCs w:val="36"/>
          <w:cs/>
        </w:rPr>
        <w:t xml:space="preserve"> </w:t>
      </w:r>
      <w:r w:rsidR="00C6337B" w:rsidRPr="00BA5F57">
        <w:rPr>
          <w:rStyle w:val="a9"/>
          <w:rFonts w:ascii="TH SarabunPSK" w:hAnsi="TH SarabunPSK" w:cs="TH SarabunPSK"/>
          <w:i w:val="0"/>
          <w:iCs w:val="0"/>
          <w:sz w:val="36"/>
          <w:szCs w:val="36"/>
          <w:cs/>
        </w:rPr>
        <w:t>เดือน</w:t>
      </w:r>
      <w:r w:rsidR="002772E0" w:rsidRPr="00BA5F57">
        <w:rPr>
          <w:rStyle w:val="a9"/>
          <w:rFonts w:ascii="TH SarabunPSK" w:hAnsi="TH SarabunPSK" w:cs="TH SarabunPSK" w:hint="cs"/>
          <w:i w:val="0"/>
          <w:iCs w:val="0"/>
          <w:sz w:val="36"/>
          <w:szCs w:val="36"/>
          <w:cs/>
        </w:rPr>
        <w:t>........</w:t>
      </w:r>
      <w:r w:rsidR="00C62672" w:rsidRPr="00BA5F57">
        <w:rPr>
          <w:rStyle w:val="a9"/>
          <w:rFonts w:ascii="TH SarabunPSK" w:hAnsi="TH SarabunPSK" w:cs="TH SarabunPSK"/>
          <w:i w:val="0"/>
          <w:iCs w:val="0"/>
          <w:sz w:val="36"/>
          <w:szCs w:val="36"/>
        </w:rPr>
        <w:t xml:space="preserve"> </w:t>
      </w:r>
      <w:proofErr w:type="spellStart"/>
      <w:r w:rsidR="004C52A5" w:rsidRPr="00BA5F57">
        <w:rPr>
          <w:rStyle w:val="a9"/>
          <w:rFonts w:ascii="TH SarabunPSK" w:hAnsi="TH SarabunPSK" w:cs="TH SarabunPSK"/>
          <w:i w:val="0"/>
          <w:iCs w:val="0"/>
          <w:sz w:val="36"/>
          <w:szCs w:val="36"/>
          <w:cs/>
        </w:rPr>
        <w:t>พ.ศ</w:t>
      </w:r>
      <w:proofErr w:type="spellEnd"/>
      <w:r w:rsidR="004C52A5" w:rsidRPr="00BA5F57">
        <w:rPr>
          <w:rStyle w:val="a9"/>
          <w:rFonts w:ascii="TH SarabunPSK" w:hAnsi="TH SarabunPSK" w:cs="TH SarabunPSK"/>
          <w:i w:val="0"/>
          <w:iCs w:val="0"/>
          <w:sz w:val="36"/>
          <w:szCs w:val="36"/>
        </w:rPr>
        <w:t>. 25</w:t>
      </w:r>
      <w:r w:rsidR="001C5969" w:rsidRPr="00BA5F57">
        <w:rPr>
          <w:rStyle w:val="a9"/>
          <w:rFonts w:ascii="TH SarabunPSK" w:hAnsi="TH SarabunPSK" w:cs="TH SarabunPSK" w:hint="cs"/>
          <w:i w:val="0"/>
          <w:iCs w:val="0"/>
          <w:sz w:val="36"/>
          <w:szCs w:val="36"/>
          <w:cs/>
        </w:rPr>
        <w:t>60</w:t>
      </w:r>
    </w:p>
    <w:p w:rsidR="0060048D" w:rsidRPr="00BA5F57" w:rsidRDefault="0060048D" w:rsidP="001D4A11">
      <w:pPr>
        <w:tabs>
          <w:tab w:val="left" w:leader="dot" w:pos="8280"/>
        </w:tabs>
        <w:jc w:val="center"/>
        <w:rPr>
          <w:rFonts w:ascii="TH SarabunPSK" w:hAnsi="TH SarabunPSK" w:cs="TH SarabunPSK"/>
          <w:b/>
          <w:bCs/>
          <w:sz w:val="48"/>
          <w:szCs w:val="48"/>
        </w:rPr>
      </w:pPr>
      <w:bookmarkStart w:id="0" w:name="OLE_LINK3"/>
      <w:bookmarkStart w:id="1" w:name="OLE_LINK4"/>
      <w:r w:rsidRPr="00BA5F57">
        <w:rPr>
          <w:rFonts w:ascii="TH SarabunPSK" w:hAnsi="TH SarabunPSK" w:cs="TH SarabunPSK" w:hint="cs"/>
          <w:b/>
          <w:bCs/>
          <w:sz w:val="48"/>
          <w:szCs w:val="48"/>
          <w:cs/>
        </w:rPr>
        <w:lastRenderedPageBreak/>
        <w:t>การรับรอง</w:t>
      </w:r>
      <w:r w:rsidR="00B00936" w:rsidRPr="00BA5F57">
        <w:rPr>
          <w:rFonts w:ascii="TH SarabunPSK" w:hAnsi="TH SarabunPSK" w:cs="TH SarabunPSK" w:hint="cs"/>
          <w:b/>
          <w:bCs/>
          <w:sz w:val="48"/>
          <w:szCs w:val="48"/>
          <w:cs/>
        </w:rPr>
        <w:t>แผน</w:t>
      </w:r>
      <w:r w:rsidRPr="00BA5F57">
        <w:rPr>
          <w:rFonts w:ascii="TH SarabunPSK" w:hAnsi="TH SarabunPSK" w:cs="TH SarabunPSK"/>
          <w:b/>
          <w:bCs/>
          <w:sz w:val="48"/>
          <w:szCs w:val="48"/>
          <w:cs/>
        </w:rPr>
        <w:t>การตรวจวัดและพิสูจน์การใช้พลังงาน</w:t>
      </w:r>
    </w:p>
    <w:p w:rsidR="00FD0A93" w:rsidRPr="00BA5F57" w:rsidRDefault="00A421CC" w:rsidP="001D4A11">
      <w:pPr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โรงพยาบาล</w:t>
      </w:r>
      <w:r w:rsidR="00A80A41" w:rsidRPr="00BA5F57">
        <w:rPr>
          <w:rFonts w:ascii="TH SarabunPSK" w:hAnsi="TH SarabunPSK" w:cs="TH SarabunPSK" w:hint="cs"/>
          <w:sz w:val="32"/>
          <w:szCs w:val="32"/>
          <w:highlight w:val="yellow"/>
          <w:cs/>
        </w:rPr>
        <w:t>.........................</w:t>
      </w:r>
      <w:r w:rsidRPr="00BA5F57">
        <w:rPr>
          <w:rFonts w:ascii="TH SarabunPSK" w:hAnsi="TH SarabunPSK" w:cs="TH SarabunPSK"/>
          <w:sz w:val="32"/>
          <w:szCs w:val="32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ได้ยื่นข้อเสนอไว้กับ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กรมพัฒนาพลังงานทดแทนและอนุรักพลังงาน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Pr="00BA5F57">
        <w:rPr>
          <w:rFonts w:ascii="TH SarabunPSK" w:hAnsi="TH SarabunPSK" w:cs="TH SarabunPSK" w:hint="cs"/>
          <w:sz w:val="32"/>
          <w:szCs w:val="32"/>
          <w:cs/>
        </w:rPr>
        <w:t>พพ</w:t>
      </w:r>
      <w:proofErr w:type="spellEnd"/>
      <w:r w:rsidRPr="00BA5F57">
        <w:rPr>
          <w:rFonts w:ascii="TH SarabunPSK" w:hAnsi="TH SarabunPSK" w:cs="TH SarabunPSK"/>
          <w:sz w:val="32"/>
          <w:szCs w:val="32"/>
          <w:cs/>
        </w:rPr>
        <w:t xml:space="preserve">.)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เพื่อขอสนับสนุนทุนจากกองทุนเพื่อส่งเสริมการอนุรักษ์พลังงาน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ภายใต้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"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โครงการสนับสนุนการลงทุนการปรับเปลี่ยนอุปกรณ์ในโรงพยาบาลของรัฐ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06106B" w:rsidRPr="00BA5F57">
        <w:rPr>
          <w:rFonts w:ascii="TH SarabunPSK" w:hAnsi="TH SarabunPSK" w:cs="TH SarabunPSK"/>
          <w:sz w:val="32"/>
          <w:szCs w:val="32"/>
        </w:rPr>
        <w:t xml:space="preserve">Matching Fund)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BA5F57">
        <w:rPr>
          <w:rFonts w:ascii="TH SarabunPSK" w:hAnsi="TH SarabunPSK" w:cs="TH SarabunPSK" w:hint="cs"/>
          <w:sz w:val="32"/>
          <w:szCs w:val="32"/>
          <w:cs/>
        </w:rPr>
        <w:t>พพ</w:t>
      </w:r>
      <w:proofErr w:type="spellEnd"/>
      <w:r w:rsidRPr="00BA5F5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ได้เห็นชอบจัดสรรเงินกองทุนฯ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เพื่อดำเนินกิจกรรมตามโครงการฯ</w:t>
      </w:r>
      <w:r w:rsidRPr="00BA5F57">
        <w:rPr>
          <w:rFonts w:ascii="TH SarabunPSK" w:hAnsi="TH SarabunPSK" w:cs="TH SarabunPSK"/>
          <w:sz w:val="32"/>
          <w:szCs w:val="32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ในวงเงินสนับสนุนการลงทุนการปรับเปลี่ยนอุปกรณ์รวมทั้งสิ้น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80A41" w:rsidRPr="00BA5F57">
        <w:rPr>
          <w:rFonts w:ascii="TH SarabunPSK" w:hAnsi="TH SarabunPSK" w:cs="TH SarabunPSK" w:hint="cs"/>
          <w:sz w:val="32"/>
          <w:szCs w:val="32"/>
          <w:highlight w:val="yellow"/>
          <w:cs/>
        </w:rPr>
        <w:t>.......................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บาท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ทั้งนี้ โรงพยาบาลได้ดำเนินการจัดทำแผนการตรวจวัดพิสูจน์ผลการใช้พลังงาน</w:t>
      </w:r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>ฉบับนี้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เพื่อขอความเห็นชอบจาก</w:t>
      </w:r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 xml:space="preserve"> กลุ่มวิจัยเพื่อการอนุรักษ์พลังงาน ภายใต้คณะพลังงานสิ่งแวดล้อมและวัสดุ มหาวิทยาลัยเทคโนโลยีพระจอมเกล้าธนบุรี ในฐานะ </w:t>
      </w:r>
      <w:r w:rsidR="005A6C41" w:rsidRPr="00BA5F57">
        <w:rPr>
          <w:rFonts w:ascii="TH SarabunPSK" w:hAnsi="TH SarabunPSK" w:cs="TH SarabunPSK"/>
          <w:sz w:val="32"/>
          <w:szCs w:val="32"/>
        </w:rPr>
        <w:t>“</w:t>
      </w:r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>ที่ปรึกษาบริหารโครงการฯ</w:t>
      </w:r>
      <w:r w:rsidR="005A6C41" w:rsidRPr="00BA5F57">
        <w:rPr>
          <w:rFonts w:ascii="TH SarabunPSK" w:hAnsi="TH SarabunPSK" w:cs="TH SarabunPSK"/>
          <w:sz w:val="32"/>
          <w:szCs w:val="32"/>
        </w:rPr>
        <w:t xml:space="preserve">” </w:t>
      </w:r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 xml:space="preserve">ที่ได้รับมอบหมายการบริหารโครงการจาก </w:t>
      </w:r>
      <w:proofErr w:type="spellStart"/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>พพ</w:t>
      </w:r>
      <w:proofErr w:type="spellEnd"/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="00FD0A93" w:rsidRPr="00BA5F57">
        <w:rPr>
          <w:rFonts w:ascii="TH SarabunPSK" w:hAnsi="TH SarabunPSK" w:cs="TH SarabunPSK"/>
          <w:sz w:val="32"/>
          <w:szCs w:val="32"/>
          <w:cs/>
        </w:rPr>
        <w:t>สามารถสรุปพลังงานและผลประหยัดที่คาดว่าจะได้รับ ดัง</w:t>
      </w:r>
      <w:r w:rsidR="00FD0A93" w:rsidRPr="00BA5F57">
        <w:rPr>
          <w:rFonts w:ascii="TH SarabunPSK" w:hAnsi="TH SarabunPSK" w:cs="TH SarabunPSK" w:hint="cs"/>
          <w:sz w:val="32"/>
          <w:szCs w:val="32"/>
          <w:cs/>
        </w:rPr>
        <w:t>ต่อไป</w:t>
      </w:r>
      <w:r w:rsidR="00FD0A93" w:rsidRPr="00BA5F57">
        <w:rPr>
          <w:rFonts w:ascii="TH SarabunPSK" w:hAnsi="TH SarabunPSK" w:cs="TH SarabunPSK"/>
          <w:sz w:val="32"/>
          <w:szCs w:val="32"/>
          <w:cs/>
        </w:rPr>
        <w:t>นี้</w:t>
      </w:r>
    </w:p>
    <w:p w:rsidR="00EF2DA0" w:rsidRPr="00BA5F57" w:rsidRDefault="00EF2DA0" w:rsidP="001D4A11">
      <w:pPr>
        <w:jc w:val="thaiDistribute"/>
        <w:rPr>
          <w:rFonts w:ascii="TH SarabunPSK" w:hAnsi="TH SarabunPSK" w:cs="TH SarabunPSK"/>
          <w:sz w:val="32"/>
          <w:szCs w:val="32"/>
          <w:u w:val="single"/>
        </w:rPr>
      </w:pPr>
    </w:p>
    <w:p w:rsidR="00FD0A93" w:rsidRPr="00BA5F57" w:rsidRDefault="00CD292D" w:rsidP="001D4A11">
      <w:pPr>
        <w:jc w:val="thaiDistribute"/>
        <w:rPr>
          <w:rFonts w:ascii="TH SarabunPSK" w:hAnsi="TH SarabunPSK" w:cs="TH SarabunPSK"/>
          <w:sz w:val="32"/>
          <w:szCs w:val="32"/>
          <w:u w:val="single"/>
        </w:rPr>
      </w:pPr>
      <w:r w:rsidRPr="00BA5F57">
        <w:rPr>
          <w:rFonts w:ascii="TH SarabunPSK" w:hAnsi="TH SarabunPSK" w:cs="TH SarabunPSK" w:hint="cs"/>
          <w:sz w:val="32"/>
          <w:szCs w:val="32"/>
          <w:u w:val="single"/>
          <w:cs/>
        </w:rPr>
        <w:t>ด้านพลังงานความร้อน</w:t>
      </w:r>
    </w:p>
    <w:tbl>
      <w:tblPr>
        <w:tblW w:w="90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4"/>
        <w:gridCol w:w="3063"/>
        <w:gridCol w:w="1392"/>
        <w:gridCol w:w="1417"/>
        <w:gridCol w:w="1418"/>
        <w:gridCol w:w="1060"/>
      </w:tblGrid>
      <w:tr w:rsidR="00BA5F57" w:rsidRPr="00BA5F57" w:rsidTr="008B6322">
        <w:trPr>
          <w:jc w:val="center"/>
        </w:trPr>
        <w:tc>
          <w:tcPr>
            <w:tcW w:w="704" w:type="dxa"/>
            <w:vMerge w:val="restart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ลำดับ</w:t>
            </w:r>
          </w:p>
        </w:tc>
        <w:tc>
          <w:tcPr>
            <w:tcW w:w="3063" w:type="dxa"/>
            <w:vMerge w:val="restart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มาตรการ</w:t>
            </w:r>
          </w:p>
        </w:tc>
        <w:tc>
          <w:tcPr>
            <w:tcW w:w="1392" w:type="dxa"/>
            <w:vMerge w:val="restart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เงินลงทุน</w:t>
            </w:r>
          </w:p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(บาท)</w:t>
            </w:r>
          </w:p>
        </w:tc>
        <w:tc>
          <w:tcPr>
            <w:tcW w:w="2835" w:type="dxa"/>
            <w:gridSpan w:val="2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พลังงานและผลประหยัด</w:t>
            </w:r>
          </w:p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ที่คาดว่าจะได้รับ</w:t>
            </w:r>
          </w:p>
        </w:tc>
        <w:tc>
          <w:tcPr>
            <w:tcW w:w="1060" w:type="dxa"/>
            <w:vMerge w:val="restart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 w:hint="cs"/>
                <w:b/>
                <w:bCs/>
                <w:spacing w:val="-6"/>
                <w:sz w:val="28"/>
                <w:cs/>
              </w:rPr>
              <w:t>ระยะเวลาคืนทุน</w:t>
            </w:r>
          </w:p>
          <w:p w:rsidR="00CD292D" w:rsidRPr="00BA5F57" w:rsidRDefault="00CD292D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 w:hint="cs"/>
                <w:b/>
                <w:bCs/>
                <w:spacing w:val="-6"/>
                <w:sz w:val="28"/>
                <w:cs/>
              </w:rPr>
              <w:t>(ปี)</w:t>
            </w:r>
          </w:p>
        </w:tc>
      </w:tr>
      <w:tr w:rsidR="00BA5F57" w:rsidRPr="00BA5F57" w:rsidTr="008B6322">
        <w:trPr>
          <w:jc w:val="center"/>
        </w:trPr>
        <w:tc>
          <w:tcPr>
            <w:tcW w:w="704" w:type="dxa"/>
            <w:vMerge/>
          </w:tcPr>
          <w:p w:rsidR="00CD292D" w:rsidRPr="00BA5F57" w:rsidRDefault="00CD292D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  <w:tc>
          <w:tcPr>
            <w:tcW w:w="3063" w:type="dxa"/>
            <w:vMerge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</w:p>
        </w:tc>
        <w:tc>
          <w:tcPr>
            <w:tcW w:w="1392" w:type="dxa"/>
            <w:vMerge/>
          </w:tcPr>
          <w:p w:rsidR="00CD292D" w:rsidRPr="00BA5F57" w:rsidRDefault="00CD292D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  <w:tc>
          <w:tcPr>
            <w:tcW w:w="1417" w:type="dxa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(</w:t>
            </w:r>
            <w:r w:rsidR="00906ABC" w:rsidRPr="00BA5F57"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  <w:t>MJ</w:t>
            </w: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/ปี)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D292D" w:rsidRPr="00BA5F57" w:rsidRDefault="00CD292D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(บาท/ปี)</w:t>
            </w:r>
          </w:p>
        </w:tc>
        <w:tc>
          <w:tcPr>
            <w:tcW w:w="1060" w:type="dxa"/>
            <w:vMerge/>
          </w:tcPr>
          <w:p w:rsidR="00CD292D" w:rsidRPr="00BA5F57" w:rsidRDefault="00CD292D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</w:tr>
      <w:tr w:rsidR="00BA5F57" w:rsidRPr="00BA5F57" w:rsidTr="008B6322">
        <w:trPr>
          <w:jc w:val="center"/>
        </w:trPr>
        <w:tc>
          <w:tcPr>
            <w:tcW w:w="704" w:type="dxa"/>
          </w:tcPr>
          <w:p w:rsidR="00956F1C" w:rsidRPr="00BA5F57" w:rsidRDefault="00956F1C" w:rsidP="001D4A11">
            <w:pPr>
              <w:jc w:val="center"/>
              <w:rPr>
                <w:rFonts w:ascii="TH SarabunPSK" w:eastAsia="AngsanaNew" w:hAnsi="TH SarabunPSK" w:cs="TH SarabunPSK"/>
                <w:spacing w:val="-6"/>
                <w:sz w:val="28"/>
              </w:rPr>
            </w:pPr>
            <w:r w:rsidRPr="00BA5F57">
              <w:rPr>
                <w:rFonts w:ascii="TH SarabunPSK" w:eastAsia="AngsanaNew" w:hAnsi="TH SarabunPSK" w:cs="TH SarabunPSK"/>
                <w:spacing w:val="-6"/>
                <w:sz w:val="28"/>
              </w:rPr>
              <w:t>1</w:t>
            </w:r>
          </w:p>
        </w:tc>
        <w:tc>
          <w:tcPr>
            <w:tcW w:w="3063" w:type="dxa"/>
          </w:tcPr>
          <w:p w:rsidR="00956F1C" w:rsidRPr="00BA5F57" w:rsidRDefault="001C5969" w:rsidP="001D4A11">
            <w:pPr>
              <w:rPr>
                <w:rFonts w:ascii="TH SarabunPSK" w:eastAsia="AngsanaNew" w:hAnsi="TH SarabunPSK" w:cs="TH SarabunPSK"/>
                <w:spacing w:val="-6"/>
                <w:sz w:val="28"/>
              </w:rPr>
            </w:pPr>
            <w:r w:rsidRPr="00BA5F57">
              <w:rPr>
                <w:rFonts w:ascii="TH SarabunPSK" w:eastAsia="Times New Roman" w:hAnsi="TH SarabunPSK" w:cs="TH SarabunPSK" w:hint="cs"/>
                <w:sz w:val="28"/>
                <w:cs/>
                <w:lang w:eastAsia="en-US"/>
              </w:rPr>
              <w:t>เปลี่ยนหม้อ</w:t>
            </w:r>
            <w:r w:rsidR="00956F1C" w:rsidRPr="00BA5F57">
              <w:rPr>
                <w:rFonts w:ascii="TH SarabunPSK" w:eastAsia="Times New Roman" w:hAnsi="TH SarabunPSK" w:cs="TH SarabunPSK" w:hint="cs"/>
                <w:sz w:val="28"/>
                <w:cs/>
                <w:lang w:eastAsia="en-US"/>
              </w:rPr>
              <w:t>น้ำประสิทธิภาพสูง</w:t>
            </w:r>
            <w:r w:rsidR="008B6322" w:rsidRPr="00BA5F57">
              <w:rPr>
                <w:rFonts w:ascii="TH SarabunPSK" w:eastAsia="AngsanaNew" w:hAnsi="TH SarabunPSK" w:cs="TH SarabunPSK"/>
                <w:spacing w:val="-6"/>
                <w:sz w:val="28"/>
              </w:rPr>
              <w:t xml:space="preserve"> (Boiler)</w:t>
            </w:r>
          </w:p>
        </w:tc>
        <w:tc>
          <w:tcPr>
            <w:tcW w:w="1392" w:type="dxa"/>
          </w:tcPr>
          <w:p w:rsidR="00956F1C" w:rsidRPr="00BA5F57" w:rsidRDefault="00956F1C" w:rsidP="00956F1C">
            <w:pPr>
              <w:ind w:left="-110" w:right="-25"/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  <w:tc>
          <w:tcPr>
            <w:tcW w:w="1417" w:type="dxa"/>
          </w:tcPr>
          <w:p w:rsidR="00956F1C" w:rsidRPr="00BA5F57" w:rsidRDefault="00956F1C" w:rsidP="00956F1C">
            <w:pPr>
              <w:jc w:val="center"/>
              <w:rPr>
                <w:rFonts w:ascii="TH SarabunPSK" w:eastAsia="AngsanaNew" w:hAnsi="TH SarabunPSK" w:cs="TH SarabunPSK"/>
                <w:spacing w:val="-6"/>
                <w:sz w:val="28"/>
              </w:rPr>
            </w:pPr>
          </w:p>
        </w:tc>
        <w:tc>
          <w:tcPr>
            <w:tcW w:w="1418" w:type="dxa"/>
          </w:tcPr>
          <w:p w:rsidR="00956F1C" w:rsidRPr="00BA5F57" w:rsidRDefault="00956F1C" w:rsidP="001D4A11">
            <w:pPr>
              <w:jc w:val="right"/>
              <w:rPr>
                <w:rFonts w:ascii="TH SarabunPSK" w:eastAsia="AngsanaNew" w:hAnsi="TH SarabunPSK" w:cs="TH SarabunPSK"/>
                <w:spacing w:val="-6"/>
                <w:sz w:val="28"/>
              </w:rPr>
            </w:pPr>
          </w:p>
        </w:tc>
        <w:tc>
          <w:tcPr>
            <w:tcW w:w="1060" w:type="dxa"/>
          </w:tcPr>
          <w:p w:rsidR="00956F1C" w:rsidRPr="00BA5F57" w:rsidRDefault="00956F1C" w:rsidP="001D4A11">
            <w:pPr>
              <w:jc w:val="center"/>
              <w:rPr>
                <w:rFonts w:ascii="TH SarabunPSK" w:eastAsia="AngsanaNew" w:hAnsi="TH SarabunPSK" w:cs="TH SarabunPSK"/>
                <w:spacing w:val="-6"/>
                <w:sz w:val="28"/>
              </w:rPr>
            </w:pPr>
          </w:p>
        </w:tc>
      </w:tr>
      <w:tr w:rsidR="00BA5F57" w:rsidRPr="00BA5F57" w:rsidTr="007A3976">
        <w:trPr>
          <w:jc w:val="center"/>
        </w:trPr>
        <w:tc>
          <w:tcPr>
            <w:tcW w:w="3767" w:type="dxa"/>
            <w:gridSpan w:val="2"/>
          </w:tcPr>
          <w:p w:rsidR="00956F1C" w:rsidRPr="00BA5F57" w:rsidRDefault="00956F1C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รวม</w:t>
            </w:r>
          </w:p>
        </w:tc>
        <w:tc>
          <w:tcPr>
            <w:tcW w:w="1392" w:type="dxa"/>
          </w:tcPr>
          <w:p w:rsidR="00956F1C" w:rsidRPr="00BA5F57" w:rsidRDefault="00956F1C" w:rsidP="00956F1C">
            <w:pPr>
              <w:ind w:left="-110" w:right="-25"/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  <w:tc>
          <w:tcPr>
            <w:tcW w:w="1417" w:type="dxa"/>
          </w:tcPr>
          <w:p w:rsidR="00956F1C" w:rsidRPr="00BA5F57" w:rsidRDefault="00956F1C" w:rsidP="00956F1C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1418" w:type="dxa"/>
          </w:tcPr>
          <w:p w:rsidR="00956F1C" w:rsidRPr="00BA5F57" w:rsidRDefault="00956F1C" w:rsidP="001D4A11">
            <w:pPr>
              <w:jc w:val="right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  <w:tc>
          <w:tcPr>
            <w:tcW w:w="1060" w:type="dxa"/>
          </w:tcPr>
          <w:p w:rsidR="00956F1C" w:rsidRPr="00BA5F57" w:rsidRDefault="00956F1C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</w:rPr>
            </w:pPr>
          </w:p>
        </w:tc>
      </w:tr>
    </w:tbl>
    <w:p w:rsidR="001A1185" w:rsidRPr="00BA5F57" w:rsidRDefault="001A1185" w:rsidP="001D4A11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C6337B" w:rsidRPr="00BA5F57" w:rsidRDefault="00E65774" w:rsidP="001D4A11">
      <w:pPr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โดยมี</w:t>
      </w:r>
      <w:r w:rsidR="00C6337B" w:rsidRPr="00BA5F57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="00B00936" w:rsidRPr="00BA5F57">
        <w:rPr>
          <w:rFonts w:ascii="TH SarabunPSK" w:hAnsi="TH SarabunPSK" w:cs="TH SarabunPSK" w:hint="cs"/>
          <w:sz w:val="32"/>
          <w:szCs w:val="32"/>
          <w:cs/>
        </w:rPr>
        <w:t>แผน</w:t>
      </w:r>
      <w:r w:rsidR="00C6337B" w:rsidRPr="00BA5F57">
        <w:rPr>
          <w:rFonts w:ascii="TH SarabunPSK" w:hAnsi="TH SarabunPSK" w:cs="TH SarabunPSK"/>
          <w:sz w:val="32"/>
          <w:szCs w:val="32"/>
          <w:cs/>
        </w:rPr>
        <w:t>วิธีการตรวจวัดและพิสูจน์การใช้พลังงานของมาตรการนำเสนอไว้ในบทที่ 2 ของ</w:t>
      </w:r>
      <w:r w:rsidR="00B00936" w:rsidRPr="00BA5F57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ฉ</w:t>
      </w:r>
      <w:r w:rsidR="00C6337B" w:rsidRPr="00BA5F57">
        <w:rPr>
          <w:rFonts w:ascii="TH SarabunPSK" w:hAnsi="TH SarabunPSK" w:cs="TH SarabunPSK"/>
          <w:sz w:val="32"/>
          <w:szCs w:val="32"/>
          <w:cs/>
        </w:rPr>
        <w:t>บับนี้</w:t>
      </w:r>
      <w:r w:rsidR="005A6C41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6337B" w:rsidRPr="00BA5F57">
        <w:rPr>
          <w:rFonts w:ascii="TH SarabunPSK" w:hAnsi="TH SarabunPSK" w:cs="TH SarabunPSK"/>
          <w:sz w:val="32"/>
          <w:szCs w:val="32"/>
          <w:cs/>
        </w:rPr>
        <w:t>สรุปสาระสำคัญได้ดังนี้</w:t>
      </w:r>
    </w:p>
    <w:tbl>
      <w:tblPr>
        <w:tblW w:w="500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4"/>
        <w:gridCol w:w="1533"/>
        <w:gridCol w:w="2895"/>
        <w:gridCol w:w="3769"/>
      </w:tblGrid>
      <w:tr w:rsidR="00BA5F57" w:rsidRPr="00BA5F57" w:rsidTr="00EF2DA0">
        <w:tc>
          <w:tcPr>
            <w:tcW w:w="385" w:type="pct"/>
            <w:shd w:val="clear" w:color="auto" w:fill="D9D9D9" w:themeFill="background1" w:themeFillShade="D9"/>
          </w:tcPr>
          <w:p w:rsidR="009B1DA0" w:rsidRPr="00BA5F57" w:rsidRDefault="00E07A38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  <w:cs/>
              </w:rPr>
            </w:pPr>
            <w:r w:rsidRPr="00BA5F57"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  <w:cs/>
              </w:rPr>
              <w:t>ลำดับ</w:t>
            </w:r>
          </w:p>
        </w:tc>
        <w:tc>
          <w:tcPr>
            <w:tcW w:w="863" w:type="pct"/>
            <w:shd w:val="clear" w:color="auto" w:fill="D9D9D9" w:themeFill="background1" w:themeFillShade="D9"/>
          </w:tcPr>
          <w:p w:rsidR="009B1DA0" w:rsidRPr="00BA5F57" w:rsidRDefault="009B1DA0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มาตรการ</w:t>
            </w:r>
          </w:p>
        </w:tc>
        <w:tc>
          <w:tcPr>
            <w:tcW w:w="1630" w:type="pct"/>
            <w:shd w:val="clear" w:color="auto" w:fill="D9D9D9" w:themeFill="background1" w:themeFillShade="D9"/>
          </w:tcPr>
          <w:p w:rsidR="009B1DA0" w:rsidRPr="00BA5F57" w:rsidRDefault="009B1DA0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ครื่องจักร/อุปกรณ์ที่ปรับปรุง</w:t>
            </w:r>
          </w:p>
        </w:tc>
        <w:tc>
          <w:tcPr>
            <w:tcW w:w="2122" w:type="pct"/>
            <w:shd w:val="clear" w:color="auto" w:fill="D9D9D9" w:themeFill="background1" w:themeFillShade="D9"/>
          </w:tcPr>
          <w:p w:rsidR="009B1DA0" w:rsidRPr="00BA5F57" w:rsidRDefault="009B1DA0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วิธีการตรวจวัดและพิสูจน์การใช้พลังงาน</w:t>
            </w:r>
          </w:p>
        </w:tc>
      </w:tr>
      <w:tr w:rsidR="00BA5F57" w:rsidRPr="00BA5F57" w:rsidTr="00EF2DA0">
        <w:tc>
          <w:tcPr>
            <w:tcW w:w="385" w:type="pct"/>
          </w:tcPr>
          <w:p w:rsidR="005A6C41" w:rsidRPr="00BA5F57" w:rsidRDefault="00EF2DA0" w:rsidP="001D4A11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1</w:t>
            </w:r>
          </w:p>
        </w:tc>
        <w:tc>
          <w:tcPr>
            <w:tcW w:w="863" w:type="pct"/>
          </w:tcPr>
          <w:p w:rsidR="005A6C41" w:rsidRPr="00BA5F57" w:rsidRDefault="008B6322" w:rsidP="001D4A11">
            <w:pPr>
              <w:jc w:val="thaiDistribute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 w:hint="cs"/>
                <w:sz w:val="28"/>
                <w:cs/>
                <w:lang w:eastAsia="en-US"/>
              </w:rPr>
              <w:t>เปลี่ยนหม้อน้ำประสิทธิภาพสูง</w:t>
            </w:r>
            <w:r w:rsidRPr="00BA5F57">
              <w:rPr>
                <w:rFonts w:ascii="TH SarabunPSK" w:eastAsia="AngsanaNew" w:hAnsi="TH SarabunPSK" w:cs="TH SarabunPSK"/>
                <w:spacing w:val="-6"/>
                <w:sz w:val="28"/>
              </w:rPr>
              <w:t xml:space="preserve"> (Boiler)</w:t>
            </w:r>
          </w:p>
        </w:tc>
        <w:tc>
          <w:tcPr>
            <w:tcW w:w="1630" w:type="pct"/>
          </w:tcPr>
          <w:p w:rsidR="005A6C41" w:rsidRPr="00BA5F57" w:rsidRDefault="00A80A41" w:rsidP="008B6322">
            <w:pPr>
              <w:autoSpaceDE w:val="0"/>
              <w:autoSpaceDN w:val="0"/>
              <w:adjustRightInd w:val="0"/>
              <w:jc w:val="thaiDistribute"/>
              <w:rPr>
                <w:rFonts w:ascii="TH SarabunPSK" w:eastAsia="BrowalliaNew" w:hAnsi="TH SarabunPSK" w:cs="TH SarabunPSK"/>
                <w:sz w:val="28"/>
                <w:cs/>
                <w:lang w:eastAsia="en-US"/>
              </w:rPr>
            </w:pPr>
            <w:r w:rsidRPr="00BA5F57">
              <w:rPr>
                <w:rFonts w:ascii="TH SarabunPSK" w:eastAsia="BrowalliaNew" w:hAnsi="TH SarabunPSK" w:cs="TH SarabunPSK"/>
                <w:sz w:val="28"/>
                <w:cs/>
                <w:lang w:eastAsia="en-US"/>
              </w:rPr>
              <w:t>เปลี่ยนหม้อ</w:t>
            </w:r>
            <w:r w:rsidR="00D73A11" w:rsidRPr="00BA5F57">
              <w:rPr>
                <w:rFonts w:ascii="TH SarabunPSK" w:eastAsia="BrowalliaNew" w:hAnsi="TH SarabunPSK" w:cs="TH SarabunPSK"/>
                <w:sz w:val="28"/>
                <w:cs/>
                <w:lang w:eastAsia="en-US"/>
              </w:rPr>
              <w:t>น้ำแบบ</w:t>
            </w:r>
            <w:r w:rsidR="008B6322" w:rsidRPr="00BA5F57">
              <w:rPr>
                <w:rFonts w:ascii="TH SarabunPSK" w:eastAsia="BrowalliaNew" w:hAnsi="TH SarabunPSK" w:cs="TH SarabunPSK"/>
                <w:sz w:val="28"/>
                <w:highlight w:val="yellow"/>
                <w:lang w:eastAsia="en-US"/>
              </w:rPr>
              <w:t>………………</w:t>
            </w:r>
            <w:r w:rsidR="00D73A11" w:rsidRPr="00BA5F57">
              <w:rPr>
                <w:rFonts w:ascii="TH SarabunPSK" w:eastAsia="BrowalliaNew" w:hAnsi="TH SarabunPSK" w:cs="TH SarabunPSK"/>
                <w:sz w:val="28"/>
                <w:cs/>
                <w:lang w:eastAsia="en-US"/>
              </w:rPr>
              <w:t xml:space="preserve">ประสิทธิภาพสูงขนาด </w:t>
            </w:r>
            <w:r w:rsidR="008B6322" w:rsidRPr="00BA5F57">
              <w:rPr>
                <w:rFonts w:ascii="TH SarabunPSK" w:eastAsia="BrowalliaNew" w:hAnsi="TH SarabunPSK" w:cs="TH SarabunPSK" w:hint="cs"/>
                <w:sz w:val="28"/>
                <w:highlight w:val="yellow"/>
                <w:cs/>
                <w:lang w:eastAsia="en-US"/>
              </w:rPr>
              <w:t>......</w:t>
            </w:r>
            <w:r w:rsidR="00D73A11" w:rsidRPr="00BA5F57">
              <w:rPr>
                <w:rFonts w:ascii="TH SarabunPSK" w:eastAsia="BrowalliaNew" w:hAnsi="TH SarabunPSK" w:cs="TH SarabunPSK"/>
                <w:sz w:val="28"/>
                <w:lang w:eastAsia="en-US"/>
              </w:rPr>
              <w:t xml:space="preserve"> </w:t>
            </w:r>
            <w:r w:rsidR="00D73A11" w:rsidRPr="00BA5F57">
              <w:rPr>
                <w:rFonts w:ascii="TH SarabunPSK" w:eastAsia="BrowalliaNew" w:hAnsi="TH SarabunPSK" w:cs="TH SarabunPSK"/>
                <w:sz w:val="28"/>
                <w:cs/>
                <w:lang w:eastAsia="en-US"/>
              </w:rPr>
              <w:t>ตันไอน้ำ</w:t>
            </w:r>
          </w:p>
        </w:tc>
        <w:tc>
          <w:tcPr>
            <w:tcW w:w="2122" w:type="pct"/>
            <w:vAlign w:val="center"/>
          </w:tcPr>
          <w:p w:rsidR="005A6C41" w:rsidRPr="00BA5F57" w:rsidRDefault="0023138F" w:rsidP="00FD2DFE">
            <w:pPr>
              <w:jc w:val="thaiDistribute"/>
              <w:rPr>
                <w:rFonts w:ascii="TH SarabunPSK" w:hAnsi="TH SarabunPSK" w:cs="TH SarabunPSK"/>
                <w:spacing w:val="-2"/>
                <w:sz w:val="28"/>
              </w:rPr>
            </w:pP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บั</w:t>
            </w:r>
            <w:r w:rsidR="00A80A41"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นทึกอัตราการใช้น้ำป้อนเข้าหม้อ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น้ำ</w:t>
            </w:r>
            <w:r w:rsidR="00FD2DFE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>และ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การใช้เชื้อเพลิง</w:t>
            </w:r>
            <w:r w:rsidRPr="00BA5F57">
              <w:rPr>
                <w:rFonts w:ascii="TH SarabunPSK" w:hAnsi="TH SarabunPSK" w:cs="TH SarabunPSK"/>
                <w:spacing w:val="-2"/>
                <w:sz w:val="28"/>
              </w:rPr>
              <w:t xml:space="preserve"> </w:t>
            </w:r>
            <w:r w:rsidR="00FD2DFE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>ความถี่อย่างน้อยวันละ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 xml:space="preserve"> </w:t>
            </w:r>
            <w:r w:rsidRPr="00BA5F57">
              <w:rPr>
                <w:rFonts w:ascii="TH SarabunPSK" w:hAnsi="TH SarabunPSK" w:cs="TH SarabunPSK"/>
                <w:spacing w:val="-2"/>
                <w:sz w:val="28"/>
              </w:rPr>
              <w:t xml:space="preserve">1 </w:t>
            </w:r>
            <w:r w:rsidR="00FD2DFE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>ครั้ง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 xml:space="preserve"> เป็นระยะเวลา</w:t>
            </w:r>
            <w:r w:rsidR="00FD2DFE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>อย่างน้อย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 xml:space="preserve"> </w:t>
            </w:r>
            <w:r w:rsidRPr="00BA5F57">
              <w:rPr>
                <w:rFonts w:ascii="TH SarabunPSK" w:hAnsi="TH SarabunPSK" w:cs="TH SarabunPSK"/>
                <w:spacing w:val="-2"/>
                <w:sz w:val="28"/>
              </w:rPr>
              <w:t xml:space="preserve">7 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 xml:space="preserve">วัน </w:t>
            </w:r>
            <w:r w:rsidR="00FD2DFE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>โดย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ควบคุมความดันไอน้ำ อุณหภูมิน้ำป</w:t>
            </w:r>
            <w:r w:rsidR="00A80A41"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้อน และอัตราการปล่อยน้ำก้นหม้อ</w:t>
            </w:r>
            <w:r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น้ำ</w:t>
            </w:r>
            <w:r w:rsidR="00A80A41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 xml:space="preserve"> </w:t>
            </w:r>
            <w:r w:rsidRPr="00BA5F57">
              <w:rPr>
                <w:rFonts w:ascii="TH SarabunPSK" w:hAnsi="TH SarabunPSK" w:cs="TH SarabunPSK"/>
                <w:spacing w:val="-2"/>
                <w:sz w:val="28"/>
              </w:rPr>
              <w:t xml:space="preserve">(Blow down) </w:t>
            </w:r>
            <w:r w:rsidR="00A80A41"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ก่อนและหลังการเปลี่ยนหม้อ</w:t>
            </w:r>
            <w:r w:rsidR="00FD2DFE"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น้ำให้มีค่าแตกต่างกันได้</w:t>
            </w:r>
            <w:r w:rsidR="00D8721F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 xml:space="preserve">ไม่เกิน </w:t>
            </w:r>
            <w:r w:rsidR="00FD2DFE" w:rsidRPr="00BA5F57">
              <w:rPr>
                <w:rFonts w:ascii="TH SarabunPSK" w:hAnsi="TH SarabunPSK" w:cs="TH SarabunPSK"/>
                <w:spacing w:val="-2"/>
                <w:sz w:val="28"/>
                <w:cs/>
              </w:rPr>
              <w:t>±</w:t>
            </w:r>
            <w:r w:rsidR="00D8721F" w:rsidRPr="00BA5F57">
              <w:rPr>
                <w:rFonts w:ascii="TH SarabunPSK" w:hAnsi="TH SarabunPSK" w:cs="TH SarabunPSK" w:hint="cs"/>
                <w:spacing w:val="-2"/>
                <w:sz w:val="28"/>
                <w:cs/>
              </w:rPr>
              <w:t xml:space="preserve">10 </w:t>
            </w:r>
            <w:r w:rsidR="00D8721F" w:rsidRPr="00BA5F57">
              <w:rPr>
                <w:rFonts w:ascii="TH SarabunPSK" w:hAnsi="TH SarabunPSK" w:cs="TH SarabunPSK"/>
                <w:spacing w:val="-2"/>
                <w:sz w:val="28"/>
              </w:rPr>
              <w:t>%</w:t>
            </w:r>
          </w:p>
        </w:tc>
      </w:tr>
    </w:tbl>
    <w:p w:rsidR="00C91B21" w:rsidRPr="00BA5F57" w:rsidRDefault="00C91B21" w:rsidP="001D4A11">
      <w:pPr>
        <w:tabs>
          <w:tab w:val="left" w:pos="269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C91B21" w:rsidRPr="00BA5F57" w:rsidRDefault="00C91B21" w:rsidP="001D4A11">
      <w:pPr>
        <w:tabs>
          <w:tab w:val="left" w:pos="269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540489" w:rsidRPr="00BA5F57" w:rsidRDefault="00540489" w:rsidP="001D4A11">
      <w:pPr>
        <w:tabs>
          <w:tab w:val="left" w:pos="269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540489" w:rsidRPr="00BA5F57" w:rsidRDefault="00540489" w:rsidP="001D4A11">
      <w:pPr>
        <w:tabs>
          <w:tab w:val="left" w:pos="269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540489" w:rsidRPr="00BA5F57" w:rsidRDefault="00540489" w:rsidP="001D4A11">
      <w:pPr>
        <w:tabs>
          <w:tab w:val="left" w:pos="269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540489" w:rsidRPr="00BA5F57" w:rsidRDefault="00540489" w:rsidP="001D4A11">
      <w:pPr>
        <w:tabs>
          <w:tab w:val="left" w:pos="269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8115C3" w:rsidRPr="00BA5F57" w:rsidRDefault="00406CAF" w:rsidP="001D4A11">
      <w:pPr>
        <w:tabs>
          <w:tab w:val="left" w:pos="567"/>
        </w:tabs>
        <w:jc w:val="thaiDistribute"/>
        <w:rPr>
          <w:rFonts w:ascii="TH SarabunPSK" w:hAnsi="TH SarabunPSK" w:cs="TH SarabunPSK"/>
          <w:sz w:val="32"/>
          <w:szCs w:val="32"/>
          <w:cs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lastRenderedPageBreak/>
        <w:tab/>
      </w:r>
      <w:r w:rsidR="008115C3" w:rsidRPr="00BA5F57">
        <w:rPr>
          <w:rFonts w:ascii="TH SarabunPSK" w:hAnsi="TH SarabunPSK" w:cs="TH SarabunPSK"/>
          <w:sz w:val="32"/>
          <w:szCs w:val="32"/>
          <w:cs/>
          <w:lang w:eastAsia="en-US"/>
        </w:rPr>
        <w:t>ข้าพเจ้า</w:t>
      </w:r>
      <w:r w:rsidR="004D4253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D3CDB" w:rsidRPr="00BA5F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</w:t>
      </w:r>
      <w:r w:rsidR="004D4253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 xml:space="preserve"> </w:t>
      </w:r>
      <w:r w:rsidR="008115C3" w:rsidRPr="00BA5F57">
        <w:rPr>
          <w:rFonts w:ascii="TH SarabunPSK" w:hAnsi="TH SarabunPSK" w:cs="TH SarabunPSK"/>
          <w:sz w:val="32"/>
          <w:szCs w:val="32"/>
          <w:cs/>
          <w:lang w:eastAsia="en-US"/>
        </w:rPr>
        <w:t>ในฐานะผู้</w:t>
      </w:r>
      <w:r w:rsidR="008115C3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 xml:space="preserve">มีอำนาจลงนามของ </w:t>
      </w:r>
      <w:r w:rsidR="004A3344" w:rsidRPr="00BA5F57">
        <w:rPr>
          <w:rFonts w:ascii="TH SarabunPSK" w:hAnsi="TH SarabunPSK" w:cs="TH SarabunPSK" w:hint="cs"/>
          <w:sz w:val="32"/>
          <w:szCs w:val="32"/>
          <w:cs/>
        </w:rPr>
        <w:t>โรงพยาบาล</w:t>
      </w:r>
      <w:r w:rsidR="00FD3CDB" w:rsidRPr="00BA5F57">
        <w:rPr>
          <w:rFonts w:ascii="TH SarabunPSK" w:hAnsi="TH SarabunPSK" w:cs="TH SarabunPSK" w:hint="cs"/>
          <w:sz w:val="32"/>
          <w:szCs w:val="32"/>
          <w:cs/>
        </w:rPr>
        <w:t>............................</w:t>
      </w:r>
      <w:r w:rsidR="004A3344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 xml:space="preserve"> </w:t>
      </w:r>
      <w:r w:rsidR="008115C3" w:rsidRPr="00BA5F57">
        <w:rPr>
          <w:rFonts w:ascii="TH SarabunPSK" w:hAnsi="TH SarabunPSK" w:cs="TH SarabunPSK"/>
          <w:sz w:val="32"/>
          <w:szCs w:val="32"/>
          <w:cs/>
          <w:lang w:eastAsia="en-US"/>
        </w:rPr>
        <w:t>ขอรับรองว่าจะ</w:t>
      </w:r>
      <w:r w:rsidR="008115C3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ดำเนินการปรับปรุงมาตรการและดำเนินการ</w:t>
      </w:r>
      <w:r w:rsidR="008115C3" w:rsidRPr="00BA5F57">
        <w:rPr>
          <w:rFonts w:ascii="TH SarabunPSK" w:hAnsi="TH SarabunPSK" w:cs="TH SarabunPSK"/>
          <w:sz w:val="32"/>
          <w:szCs w:val="32"/>
          <w:cs/>
          <w:lang w:eastAsia="en-US"/>
        </w:rPr>
        <w:t>ตรวจวัดและพิสูจน์การใช้พลังงานตาม</w:t>
      </w:r>
      <w:r w:rsidR="00B00936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แผนวิธีการตรวจวัดและพิสูจน์การใช้พลังงาน</w:t>
      </w:r>
      <w:r w:rsidR="008115C3" w:rsidRPr="00BA5F57">
        <w:rPr>
          <w:rFonts w:ascii="TH SarabunPSK" w:hAnsi="TH SarabunPSK" w:cs="TH SarabunPSK"/>
          <w:sz w:val="32"/>
          <w:szCs w:val="32"/>
          <w:cs/>
          <w:lang w:eastAsia="en-US"/>
        </w:rPr>
        <w:t>ที่นำเสนอ</w:t>
      </w:r>
      <w:r w:rsidR="008115C3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ทุกประการ พร้อมกันนี้ ยินดีให้ข้อมูลที่เป็นประโยชน์ต่อการดำเนินงานในโครงการ</w:t>
      </w:r>
    </w:p>
    <w:p w:rsidR="008115C3" w:rsidRPr="00BA5F57" w:rsidRDefault="008115C3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p w:rsidR="008115C3" w:rsidRPr="00BA5F57" w:rsidRDefault="008115C3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p w:rsidR="00442D57" w:rsidRPr="00BA5F57" w:rsidRDefault="00442D57" w:rsidP="00442D57">
      <w:pPr>
        <w:ind w:left="4548" w:firstLine="492"/>
        <w:jc w:val="right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ลงชื่อ..........................................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.....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...............</w:t>
      </w:r>
    </w:p>
    <w:p w:rsidR="00442D57" w:rsidRPr="00BA5F57" w:rsidRDefault="00442D57" w:rsidP="00442D57">
      <w:pPr>
        <w:tabs>
          <w:tab w:val="left" w:pos="5220"/>
          <w:tab w:val="left" w:pos="5400"/>
        </w:tabs>
        <w:ind w:left="3827"/>
        <w:jc w:val="center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>(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………………………………………………….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)</w:t>
      </w:r>
    </w:p>
    <w:p w:rsidR="00442D57" w:rsidRPr="00BA5F57" w:rsidRDefault="00442D57" w:rsidP="00442D57">
      <w:pPr>
        <w:tabs>
          <w:tab w:val="left" w:pos="5490"/>
        </w:tabs>
        <w:ind w:left="3827"/>
        <w:jc w:val="center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ตำแหน่ง........................................</w:t>
      </w:r>
    </w:p>
    <w:p w:rsidR="00442D57" w:rsidRPr="00BA5F57" w:rsidRDefault="00442D57" w:rsidP="00442D57">
      <w:pPr>
        <w:ind w:left="5267" w:firstLine="493"/>
        <w:jc w:val="center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วันที่.............................................</w:t>
      </w:r>
    </w:p>
    <w:p w:rsidR="00EF2DA0" w:rsidRPr="00BA5F57" w:rsidRDefault="00EF2DA0" w:rsidP="001D4A11">
      <w:pPr>
        <w:ind w:left="3827"/>
        <w:jc w:val="center"/>
        <w:rPr>
          <w:rFonts w:ascii="TH SarabunPSK" w:hAnsi="TH SarabunPSK" w:cs="TH SarabunPSK"/>
          <w:sz w:val="32"/>
          <w:szCs w:val="32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540489" w:rsidRPr="00BA5F57" w:rsidRDefault="00540489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</w:p>
    <w:p w:rsidR="00C6337B" w:rsidRPr="00BA5F57" w:rsidRDefault="00C6337B" w:rsidP="001D4A11">
      <w:pPr>
        <w:jc w:val="center"/>
        <w:rPr>
          <w:rFonts w:ascii="TH SarabunPSK" w:hAnsi="TH SarabunPSK" w:cs="TH SarabunPSK"/>
          <w:b/>
          <w:bCs/>
          <w:sz w:val="48"/>
          <w:szCs w:val="48"/>
          <w:lang w:eastAsia="en-US"/>
        </w:rPr>
      </w:pPr>
      <w:r w:rsidRPr="00BA5F57">
        <w:rPr>
          <w:rFonts w:ascii="TH SarabunPSK" w:hAnsi="TH SarabunPSK" w:cs="TH SarabunPSK"/>
          <w:b/>
          <w:bCs/>
          <w:sz w:val="48"/>
          <w:szCs w:val="48"/>
          <w:cs/>
          <w:lang w:eastAsia="en-US"/>
        </w:rPr>
        <w:lastRenderedPageBreak/>
        <w:t>สารบัญ</w:t>
      </w:r>
    </w:p>
    <w:p w:rsidR="00C6337B" w:rsidRPr="00BA5F57" w:rsidRDefault="00C6337B" w:rsidP="001D4A11">
      <w:pPr>
        <w:jc w:val="thaiDistribute"/>
        <w:rPr>
          <w:rFonts w:ascii="TH SarabunPSK" w:hAnsi="TH SarabunPSK" w:cs="TH SarabunPSK"/>
          <w:sz w:val="20"/>
          <w:szCs w:val="20"/>
          <w:lang w:eastAsia="en-US"/>
        </w:rPr>
      </w:pPr>
    </w:p>
    <w:p w:rsidR="00C6337B" w:rsidRPr="00BA5F57" w:rsidRDefault="00C6337B" w:rsidP="001D4A11">
      <w:pPr>
        <w:tabs>
          <w:tab w:val="right" w:pos="8640"/>
        </w:tabs>
        <w:jc w:val="thaiDistribute"/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ab/>
        <w:t>หน้า</w:t>
      </w:r>
    </w:p>
    <w:p w:rsidR="00AA5197" w:rsidRPr="00BA5F57" w:rsidRDefault="008115C3" w:rsidP="001D4A11">
      <w:pPr>
        <w:tabs>
          <w:tab w:val="right" w:pos="8640"/>
        </w:tabs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การรับรอง</w:t>
      </w:r>
      <w:r w:rsidR="00CE5A1A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แผน</w:t>
      </w:r>
      <w:r w:rsidR="00AA5197"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การตรวจวัดและพิสูจน์การใช้พลังงาน</w:t>
      </w:r>
      <w:r w:rsidR="00AA5197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ab/>
      </w:r>
      <w:proofErr w:type="spellStart"/>
      <w:r w:rsidR="00290EB2"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i</w:t>
      </w:r>
      <w:proofErr w:type="spellEnd"/>
    </w:p>
    <w:p w:rsidR="00C6337B" w:rsidRPr="00BA5F57" w:rsidRDefault="00C6337B" w:rsidP="001D4A11">
      <w:pPr>
        <w:tabs>
          <w:tab w:val="right" w:pos="8640"/>
        </w:tabs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C6337B" w:rsidRPr="00BA5F57" w:rsidRDefault="00C6337B" w:rsidP="001D4A11">
      <w:pPr>
        <w:tabs>
          <w:tab w:val="left" w:pos="0"/>
          <w:tab w:val="left" w:pos="851"/>
          <w:tab w:val="right" w:pos="8640"/>
        </w:tabs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 xml:space="preserve">บทที่ 1 </w:t>
      </w:r>
      <w:r w:rsidR="00AA5197"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ab/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ข้อมูลโครงการ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1-1</w:t>
      </w:r>
    </w:p>
    <w:p w:rsidR="00C6337B" w:rsidRPr="00BA5F57" w:rsidRDefault="00AA5197" w:rsidP="001D4A11">
      <w:pPr>
        <w:tabs>
          <w:tab w:val="left" w:pos="0"/>
          <w:tab w:val="left" w:pos="851"/>
          <w:tab w:val="right" w:pos="8640"/>
        </w:tabs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ab/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>1.1 ข้อมูลพื้นฐาน</w:t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="00C6337B" w:rsidRPr="00BA5F57">
        <w:rPr>
          <w:rFonts w:ascii="TH SarabunPSK" w:hAnsi="TH SarabunPSK" w:cs="TH SarabunPSK"/>
          <w:sz w:val="32"/>
          <w:szCs w:val="32"/>
          <w:lang w:eastAsia="en-US"/>
        </w:rPr>
        <w:t>1-1</w:t>
      </w:r>
    </w:p>
    <w:p w:rsidR="00C6337B" w:rsidRPr="00BA5F57" w:rsidRDefault="00C6337B" w:rsidP="001D4A11">
      <w:pPr>
        <w:tabs>
          <w:tab w:val="left" w:pos="851"/>
          <w:tab w:val="right" w:pos="8640"/>
        </w:tabs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 xml:space="preserve">1.2 </w:t>
      </w:r>
      <w:r w:rsidR="009C1D45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สรุป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มาตรการ</w:t>
      </w:r>
      <w:r w:rsidR="00472A7B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และ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ผลประหยัด</w:t>
      </w:r>
      <w:r w:rsidR="00472A7B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พลังงาน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ของมาตรการที่เสนอ</w:t>
      </w:r>
      <w:r w:rsidR="009B1DA0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ปรับปรุง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="00CA021A" w:rsidRPr="00BA5F57">
        <w:rPr>
          <w:rFonts w:ascii="TH SarabunPSK" w:hAnsi="TH SarabunPSK" w:cs="TH SarabunPSK"/>
          <w:sz w:val="32"/>
          <w:szCs w:val="32"/>
          <w:lang w:eastAsia="en-US"/>
        </w:rPr>
        <w:t>1-</w:t>
      </w:r>
      <w:r w:rsidR="00CA1CB1" w:rsidRPr="00BA5F57">
        <w:rPr>
          <w:rFonts w:ascii="TH SarabunPSK" w:hAnsi="TH SarabunPSK" w:cs="TH SarabunPSK"/>
          <w:sz w:val="32"/>
          <w:szCs w:val="32"/>
          <w:lang w:eastAsia="en-US"/>
        </w:rPr>
        <w:t>3</w:t>
      </w:r>
    </w:p>
    <w:p w:rsidR="00C6337B" w:rsidRPr="00BA5F57" w:rsidRDefault="00AA5197" w:rsidP="001D4A11">
      <w:pPr>
        <w:tabs>
          <w:tab w:val="left" w:pos="709"/>
          <w:tab w:val="left" w:pos="851"/>
          <w:tab w:val="right" w:pos="8640"/>
        </w:tabs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>1.</w:t>
      </w:r>
      <w:r w:rsidR="00472A7B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3</w:t>
      </w:r>
      <w:r w:rsidR="00684314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 xml:space="preserve"> </w:t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>แผนการดำเนินงาน</w:t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="00CA021A" w:rsidRPr="00BA5F57">
        <w:rPr>
          <w:rFonts w:ascii="TH SarabunPSK" w:hAnsi="TH SarabunPSK" w:cs="TH SarabunPSK"/>
          <w:sz w:val="32"/>
          <w:szCs w:val="32"/>
          <w:lang w:eastAsia="en-US"/>
        </w:rPr>
        <w:t>1-</w:t>
      </w:r>
      <w:r w:rsidR="00CA1CB1" w:rsidRPr="00BA5F57">
        <w:rPr>
          <w:rFonts w:ascii="TH SarabunPSK" w:hAnsi="TH SarabunPSK" w:cs="TH SarabunPSK"/>
          <w:sz w:val="32"/>
          <w:szCs w:val="32"/>
          <w:lang w:eastAsia="en-US"/>
        </w:rPr>
        <w:t>6</w:t>
      </w:r>
    </w:p>
    <w:p w:rsidR="00C6337B" w:rsidRPr="00BA5F57" w:rsidRDefault="00C6337B" w:rsidP="001D4A11">
      <w:pPr>
        <w:tabs>
          <w:tab w:val="left" w:pos="0"/>
          <w:tab w:val="left" w:pos="851"/>
          <w:tab w:val="right" w:pos="8640"/>
        </w:tabs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 xml:space="preserve">บทที่ 2 </w:t>
      </w:r>
      <w:r w:rsidR="00AA5197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แนวทางการตรวจวัดและพิสูจน์การใช้พลังงาน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2-1</w:t>
      </w:r>
    </w:p>
    <w:p w:rsidR="007811DB" w:rsidRPr="00BA5F57" w:rsidRDefault="00C6337B" w:rsidP="001D4A11">
      <w:pPr>
        <w:tabs>
          <w:tab w:val="left" w:pos="851"/>
          <w:tab w:val="left" w:pos="1440"/>
          <w:tab w:val="right" w:pos="8640"/>
        </w:tabs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ab/>
      </w:r>
      <w:r w:rsidR="00E020C5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 xml:space="preserve">2.1 </w:t>
      </w:r>
      <w:r w:rsidRPr="00BA5F57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มาตรการที่ </w:t>
      </w:r>
      <w:r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</w:rPr>
        <w:t>1</w:t>
      </w:r>
      <w:r w:rsidR="00442D57"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</w:rPr>
        <w:t xml:space="preserve"> </w:t>
      </w:r>
      <w:r w:rsidR="00442D57" w:rsidRPr="00BA5F57">
        <w:rPr>
          <w:rFonts w:ascii="TH SarabunPSK" w:eastAsia="AngsanaNew" w:hAnsi="TH SarabunPSK" w:cs="TH SarabunPSK" w:hint="cs"/>
          <w:b/>
          <w:bCs/>
          <w:spacing w:val="-6"/>
          <w:sz w:val="32"/>
          <w:szCs w:val="32"/>
          <w:cs/>
        </w:rPr>
        <w:t>เปลี่ยนหม้อน้ำประสิทธิภาพสูง</w:t>
      </w:r>
      <w:r w:rsidR="00442D57"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  <w:cs/>
        </w:rPr>
        <w:t xml:space="preserve"> (</w:t>
      </w:r>
      <w:r w:rsidR="00442D57"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</w:rPr>
        <w:t>Boiler)</w:t>
      </w:r>
      <w:r w:rsidR="00785C9C" w:rsidRPr="00BA5F57">
        <w:rPr>
          <w:rFonts w:ascii="TH SarabunPSK" w:hAnsi="TH SarabunPSK" w:cs="TH SarabunPSK"/>
          <w:sz w:val="32"/>
          <w:szCs w:val="32"/>
          <w:lang w:eastAsia="en-US"/>
        </w:rPr>
        <w:tab/>
      </w:r>
      <w:r w:rsidR="007811DB" w:rsidRPr="00BA5F57">
        <w:rPr>
          <w:rFonts w:ascii="TH SarabunPSK" w:hAnsi="TH SarabunPSK" w:cs="TH SarabunPSK"/>
          <w:sz w:val="32"/>
          <w:szCs w:val="32"/>
          <w:lang w:eastAsia="en-US"/>
        </w:rPr>
        <w:t>2-1</w:t>
      </w:r>
    </w:p>
    <w:p w:rsidR="00C6337B" w:rsidRPr="00BA5F57" w:rsidRDefault="00C6337B" w:rsidP="001D4A11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>2.1</w:t>
      </w:r>
      <w:r w:rsidR="00E020C5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.1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 xml:space="preserve"> รายละเอียดมาตรการ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>2-1</w:t>
      </w:r>
    </w:p>
    <w:p w:rsidR="00290EB2" w:rsidRPr="00BA5F57" w:rsidRDefault="00290EB2" w:rsidP="001D4A11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>2.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1.2 วิธีการคำนวณการใช้พลังงานและผลประหยัด</w:t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ab/>
        <w:t>2-</w:t>
      </w:r>
      <w:r w:rsidR="00D80029" w:rsidRPr="00BA5F57">
        <w:rPr>
          <w:rFonts w:ascii="TH SarabunPSK" w:hAnsi="TH SarabunPSK" w:cs="TH SarabunPSK"/>
          <w:sz w:val="32"/>
          <w:szCs w:val="32"/>
          <w:lang w:eastAsia="en-US"/>
        </w:rPr>
        <w:t>5</w:t>
      </w:r>
    </w:p>
    <w:p w:rsidR="00C6337B" w:rsidRPr="00BA5F57" w:rsidRDefault="00290EB2" w:rsidP="001D4A11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ab/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>2.</w:t>
      </w:r>
      <w:r w:rsidR="00E020C5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1.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3</w:t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 xml:space="preserve"> วิธีการตรวจวัดและพิสูจน์การใช้พลังงาน</w:t>
      </w:r>
      <w:r w:rsidR="00C6337B"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="00CA021A" w:rsidRPr="00BA5F57">
        <w:rPr>
          <w:rFonts w:ascii="TH SarabunPSK" w:hAnsi="TH SarabunPSK" w:cs="TH SarabunPSK"/>
          <w:sz w:val="32"/>
          <w:szCs w:val="32"/>
          <w:lang w:eastAsia="en-US"/>
        </w:rPr>
        <w:t>2-</w:t>
      </w:r>
      <w:r w:rsidR="00D80029" w:rsidRPr="00BA5F57">
        <w:rPr>
          <w:rFonts w:ascii="TH SarabunPSK" w:hAnsi="TH SarabunPSK" w:cs="TH SarabunPSK"/>
          <w:sz w:val="32"/>
          <w:szCs w:val="32"/>
          <w:lang w:eastAsia="en-US"/>
        </w:rPr>
        <w:t>7</w:t>
      </w:r>
    </w:p>
    <w:p w:rsidR="00442D57" w:rsidRPr="00BA5F57" w:rsidRDefault="00442D57" w:rsidP="00442D57">
      <w:pPr>
        <w:tabs>
          <w:tab w:val="left" w:pos="851"/>
          <w:tab w:val="left" w:pos="1440"/>
          <w:tab w:val="right" w:pos="8640"/>
        </w:tabs>
        <w:spacing w:before="120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 xml:space="preserve">2.2 </w:t>
      </w:r>
      <w:r w:rsidRPr="00BA5F57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มาตรการที่ </w:t>
      </w:r>
      <w:r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</w:rPr>
        <w:t xml:space="preserve">2 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>................................</w:t>
      </w:r>
      <w:r w:rsidRPr="00BA5F57">
        <w:rPr>
          <w:rFonts w:ascii="TH SarabunPSK" w:hAnsi="TH SarabunPSK" w:cs="TH SarabunPSK"/>
          <w:cs/>
          <w:lang w:val="en-GB"/>
        </w:rPr>
        <w:t xml:space="preserve">  </w:t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ab/>
        <w:t>2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-</w:t>
      </w: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..</w:t>
      </w:r>
    </w:p>
    <w:p w:rsidR="00442D57" w:rsidRPr="00BA5F57" w:rsidRDefault="00442D57" w:rsidP="00442D57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>2.2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.1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 xml:space="preserve"> รายละเอียดมาตรการ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>2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-</w:t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>..</w:t>
      </w:r>
    </w:p>
    <w:p w:rsidR="00442D57" w:rsidRPr="00BA5F57" w:rsidRDefault="00442D57" w:rsidP="00442D57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  <w:t>2.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2.2 วิธีการคำนวณการใช้พลังงานและผลประหยัด</w:t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ab/>
        <w:t>2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-</w:t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>..</w:t>
      </w:r>
    </w:p>
    <w:p w:rsidR="00442D57" w:rsidRPr="00BA5F57" w:rsidRDefault="00442D57" w:rsidP="00442D57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2.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2.3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 xml:space="preserve"> วิธีการตรวจวัดและพิสูจน์การใช้พลังงาน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ab/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>2</w:t>
      </w:r>
      <w:r w:rsidRPr="00BA5F57">
        <w:rPr>
          <w:rFonts w:ascii="TH SarabunPSK" w:hAnsi="TH SarabunPSK" w:cs="TH SarabunPSK"/>
          <w:sz w:val="32"/>
          <w:szCs w:val="32"/>
          <w:cs/>
          <w:lang w:eastAsia="en-US"/>
        </w:rPr>
        <w:t>-</w:t>
      </w:r>
      <w:r w:rsidRPr="00BA5F57">
        <w:rPr>
          <w:rFonts w:ascii="TH SarabunPSK" w:hAnsi="TH SarabunPSK" w:cs="TH SarabunPSK"/>
          <w:sz w:val="32"/>
          <w:szCs w:val="32"/>
          <w:lang w:eastAsia="en-US"/>
        </w:rPr>
        <w:t>..</w:t>
      </w:r>
    </w:p>
    <w:p w:rsidR="00442D57" w:rsidRPr="00BA5F57" w:rsidRDefault="00442D57" w:rsidP="001D4A11">
      <w:pPr>
        <w:tabs>
          <w:tab w:val="left" w:pos="720"/>
          <w:tab w:val="left" w:pos="1440"/>
          <w:tab w:val="right" w:pos="8640"/>
        </w:tabs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p w:rsidR="00986D16" w:rsidRPr="00BA5F57" w:rsidRDefault="004C52A5" w:rsidP="00EF2DA0">
      <w:pPr>
        <w:tabs>
          <w:tab w:val="left" w:pos="851"/>
          <w:tab w:val="left" w:pos="1440"/>
          <w:tab w:val="right" w:pos="8640"/>
        </w:tabs>
        <w:rPr>
          <w:rFonts w:ascii="TH SarabunPSK" w:hAnsi="TH SarabunPSK" w:cs="TH SarabunPSK"/>
          <w:b/>
          <w:bCs/>
          <w:spacing w:val="-6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ab/>
      </w:r>
    </w:p>
    <w:p w:rsidR="000D08DF" w:rsidRPr="00BA5F57" w:rsidRDefault="00986D16" w:rsidP="00EF2DA0">
      <w:pPr>
        <w:tabs>
          <w:tab w:val="left" w:pos="851"/>
          <w:tab w:val="left" w:pos="1440"/>
          <w:tab w:val="right" w:pos="8640"/>
        </w:tabs>
        <w:rPr>
          <w:rFonts w:ascii="TH SarabunPSK" w:hAnsi="TH SarabunPSK" w:cs="TH SarabunPSK"/>
          <w:b/>
          <w:bCs/>
          <w:sz w:val="48"/>
          <w:szCs w:val="48"/>
          <w:cs/>
        </w:rPr>
        <w:sectPr w:rsidR="000D08DF" w:rsidRPr="00BA5F57" w:rsidSect="00C37C18">
          <w:footerReference w:type="default" r:id="rId11"/>
          <w:pgSz w:w="11906" w:h="16838" w:code="9"/>
          <w:pgMar w:top="1298" w:right="1298" w:bottom="1729" w:left="1729" w:header="709" w:footer="274" w:gutter="0"/>
          <w:pgNumType w:fmt="lowerRoman" w:start="1"/>
          <w:cols w:space="708"/>
          <w:docGrid w:linePitch="360"/>
        </w:sectPr>
      </w:pPr>
      <w:r w:rsidRPr="00BA5F57">
        <w:rPr>
          <w:rFonts w:ascii="TH SarabunPSK" w:eastAsia="AngsanaNew" w:hAnsi="TH SarabunPSK" w:cs="TH SarabunPSK" w:hint="cs"/>
          <w:spacing w:val="-6"/>
          <w:sz w:val="32"/>
          <w:szCs w:val="32"/>
          <w:cs/>
        </w:rPr>
        <w:tab/>
      </w:r>
    </w:p>
    <w:p w:rsidR="00D1788D" w:rsidRPr="00BA5F57" w:rsidRDefault="00D1788D" w:rsidP="001D4A11">
      <w:pPr>
        <w:jc w:val="right"/>
        <w:rPr>
          <w:rFonts w:ascii="TH SarabunPSK" w:hAnsi="TH SarabunPSK" w:cs="TH SarabunPSK"/>
          <w:b/>
          <w:bCs/>
          <w:sz w:val="48"/>
          <w:szCs w:val="48"/>
        </w:rPr>
      </w:pPr>
      <w:r w:rsidRPr="00BA5F57">
        <w:rPr>
          <w:rFonts w:ascii="TH SarabunPSK" w:hAnsi="TH SarabunPSK" w:cs="TH SarabunPSK"/>
          <w:b/>
          <w:bCs/>
          <w:sz w:val="48"/>
          <w:szCs w:val="48"/>
          <w:cs/>
        </w:rPr>
        <w:lastRenderedPageBreak/>
        <w:t>บทที่ 1</w:t>
      </w:r>
    </w:p>
    <w:p w:rsidR="00D1788D" w:rsidRPr="00BA5F57" w:rsidRDefault="00D1788D" w:rsidP="001D4A11">
      <w:pPr>
        <w:jc w:val="right"/>
        <w:rPr>
          <w:rFonts w:ascii="TH SarabunPSK" w:hAnsi="TH SarabunPSK" w:cs="TH SarabunPSK"/>
          <w:b/>
          <w:bCs/>
          <w:sz w:val="48"/>
          <w:szCs w:val="48"/>
        </w:rPr>
      </w:pPr>
      <w:r w:rsidRPr="00BA5F57">
        <w:rPr>
          <w:rFonts w:ascii="TH SarabunPSK" w:hAnsi="TH SarabunPSK" w:cs="TH SarabunPSK"/>
          <w:b/>
          <w:bCs/>
          <w:sz w:val="48"/>
          <w:szCs w:val="48"/>
          <w:cs/>
        </w:rPr>
        <w:t>ข้อมูลโครงการ</w:t>
      </w:r>
    </w:p>
    <w:p w:rsidR="00D1788D" w:rsidRPr="00BA5F57" w:rsidRDefault="00D1788D" w:rsidP="001D4A11">
      <w:pPr>
        <w:rPr>
          <w:rFonts w:ascii="TH SarabunPSK" w:hAnsi="TH SarabunPSK" w:cs="TH SarabunPSK"/>
          <w:sz w:val="32"/>
          <w:szCs w:val="32"/>
        </w:rPr>
      </w:pPr>
    </w:p>
    <w:p w:rsidR="00D1788D" w:rsidRPr="00BA5F57" w:rsidRDefault="00D1788D" w:rsidP="001D4A11">
      <w:pPr>
        <w:numPr>
          <w:ilvl w:val="1"/>
          <w:numId w:val="2"/>
        </w:numPr>
        <w:rPr>
          <w:rFonts w:ascii="TH SarabunPSK" w:eastAsia="AngsanaNew" w:hAnsi="TH SarabunPSK" w:cs="TH SarabunPSK"/>
          <w:spacing w:val="-6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ข้อมูลพื้นฐาน</w:t>
      </w:r>
    </w:p>
    <w:p w:rsidR="00D1788D" w:rsidRPr="00BA5F57" w:rsidRDefault="00D1788D" w:rsidP="001D4A11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9243" w:type="dxa"/>
        <w:tblLayout w:type="fixed"/>
        <w:tblLook w:val="04A0" w:firstRow="1" w:lastRow="0" w:firstColumn="1" w:lastColumn="0" w:noHBand="0" w:noVBand="1"/>
      </w:tblPr>
      <w:tblGrid>
        <w:gridCol w:w="2268"/>
        <w:gridCol w:w="1701"/>
        <w:gridCol w:w="2268"/>
        <w:gridCol w:w="3006"/>
      </w:tblGrid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ชื่อโรงพยาบาล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สังกัด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1D4A11">
            <w:pPr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  <w:cs/>
              </w:rPr>
            </w:pP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75" w:type="dxa"/>
            <w:gridSpan w:val="3"/>
          </w:tcPr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โทรศัพท์ </w:t>
            </w:r>
            <w:r w:rsidR="00A41659"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                        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โทรสาร 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</w:rPr>
              <w:t>Website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ก่อตั้งปี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.ศ. </w:t>
            </w:r>
          </w:p>
        </w:tc>
      </w:tr>
      <w:tr w:rsidR="00BA5F57" w:rsidRPr="00BA5F57" w:rsidTr="00BA5F57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พื้นที่ใช้สอย</w:t>
            </w:r>
          </w:p>
        </w:tc>
        <w:tc>
          <w:tcPr>
            <w:tcW w:w="1701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พื้นที่รวม</w:t>
            </w:r>
          </w:p>
        </w:tc>
        <w:tc>
          <w:tcPr>
            <w:tcW w:w="2268" w:type="dxa"/>
          </w:tcPr>
          <w:p w:rsidR="00D1788D" w:rsidRPr="00BA5F57" w:rsidRDefault="00D1788D" w:rsidP="001D4A11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006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มตร</w:t>
            </w:r>
          </w:p>
        </w:tc>
      </w:tr>
      <w:tr w:rsidR="00BA5F57" w:rsidRPr="00BA5F57" w:rsidTr="00BA5F57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01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พื้นที่ปรับอากาศ</w:t>
            </w:r>
          </w:p>
        </w:tc>
        <w:tc>
          <w:tcPr>
            <w:tcW w:w="2268" w:type="dxa"/>
          </w:tcPr>
          <w:p w:rsidR="00D1788D" w:rsidRPr="00BA5F57" w:rsidRDefault="00D1788D" w:rsidP="001D4A11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006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มตร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พลังงานไฟฟ้า</w:t>
            </w:r>
          </w:p>
        </w:tc>
        <w:tc>
          <w:tcPr>
            <w:tcW w:w="6975" w:type="dxa"/>
            <w:gridSpan w:val="3"/>
          </w:tcPr>
          <w:p w:rsidR="00D1788D" w:rsidRPr="00BA5F57" w:rsidRDefault="00A41659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……</w:t>
            </w:r>
            <w:r w:rsidR="00D1788D"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</w:rPr>
              <w:t>kWh/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ี มูลค่า </w:t>
            </w:r>
            <w:r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…………</w:t>
            </w:r>
            <w:r w:rsidR="00D1788D"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ปี</w:t>
            </w:r>
          </w:p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ค่าไฟเฉลี่ย</w:t>
            </w:r>
            <w:r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A41659"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.</w:t>
            </w:r>
            <w:r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/kWh</w:t>
            </w:r>
          </w:p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ข้อมูล พ.ศ.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 xml:space="preserve"> 255</w:t>
            </w:r>
            <w:r w:rsidR="00A41659" w:rsidRPr="00BA5F57">
              <w:rPr>
                <w:rFonts w:ascii="TH SarabunPSK" w:hAnsi="TH SarabunPSK" w:cs="TH SarabunPSK"/>
                <w:sz w:val="32"/>
                <w:szCs w:val="32"/>
              </w:rPr>
              <w:t>9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พลังงานความร้อน</w:t>
            </w:r>
          </w:p>
          <w:p w:rsidR="00D1788D" w:rsidRPr="00BA5F57" w:rsidRDefault="00D1788D" w:rsidP="00FD2DF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FD2DFE"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>...ระบุชนิดเชื้อเพลิง...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6975" w:type="dxa"/>
            <w:gridSpan w:val="3"/>
          </w:tcPr>
          <w:p w:rsidR="00D1788D" w:rsidRPr="00BA5F57" w:rsidRDefault="00A41659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……..</w:t>
            </w:r>
            <w:r w:rsidR="00D1788D"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FD2DFE"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หน่วย(ระบุ)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ี มูลค่า </w:t>
            </w:r>
            <w:r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………….</w:t>
            </w:r>
            <w:r w:rsidR="00D1788D"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ปี</w:t>
            </w:r>
          </w:p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ค่า</w:t>
            </w:r>
            <w:r w:rsidR="00FD2DFE"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>เชื้อเพลิง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เฉลี่ย</w:t>
            </w:r>
            <w:r w:rsidRPr="00BA5F57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A41659"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</w:t>
            </w:r>
            <w:r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 xml:space="preserve">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="00FD2DFE"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</w:t>
            </w:r>
          </w:p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ข้อมูล พ.ศ.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 xml:space="preserve"> 255</w:t>
            </w:r>
            <w:r w:rsidR="00A41659" w:rsidRPr="00BA5F57">
              <w:rPr>
                <w:rFonts w:ascii="TH SarabunPSK" w:hAnsi="TH SarabunPSK" w:cs="TH SarabunPSK"/>
                <w:sz w:val="32"/>
                <w:szCs w:val="32"/>
              </w:rPr>
              <w:t>9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อัตราค่าไฟ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มิเตอร์ที่ 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  <w:p w:rsidR="00D1788D" w:rsidRPr="00BA5F57" w:rsidRDefault="00D1788D" w:rsidP="00BA5F5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อัตรา</w:t>
            </w:r>
            <w:r w:rsidRPr="00BA5F57">
              <w:rPr>
                <w:rStyle w:val="ac"/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BA5F57" w:rsidRPr="00BA5F57">
              <w:rPr>
                <w:rStyle w:val="ac"/>
                <w:b w:val="0"/>
                <w:bCs w:val="0"/>
              </w:rPr>
              <w:t>……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ประเภท </w:t>
            </w:r>
            <w:r w:rsidR="00BA5F57"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..</w:t>
            </w:r>
            <w:r w:rsidRPr="00BA5F5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มายเลขผู้ใช้ไฟฟ้า </w:t>
            </w:r>
            <w:r w:rsidR="00A41659"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…………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จำนวนพนักงาน</w:t>
            </w:r>
          </w:p>
        </w:tc>
        <w:tc>
          <w:tcPr>
            <w:tcW w:w="6975" w:type="dxa"/>
            <w:gridSpan w:val="3"/>
          </w:tcPr>
          <w:p w:rsidR="00D1788D" w:rsidRPr="00BA5F57" w:rsidRDefault="00A41659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Style w:val="ac"/>
                <w:rFonts w:ascii="TH SarabunPSK" w:hAnsi="TH SarabunPSK" w:cs="TH SarabunPSK"/>
                <w:b w:val="0"/>
                <w:bCs w:val="0"/>
                <w:sz w:val="32"/>
                <w:szCs w:val="32"/>
              </w:rPr>
              <w:t>……………</w:t>
            </w:r>
            <w:r w:rsidR="00D1788D"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คน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ชั่วโมงการทำงาน</w:t>
            </w:r>
          </w:p>
        </w:tc>
        <w:tc>
          <w:tcPr>
            <w:tcW w:w="6975" w:type="dxa"/>
            <w:gridSpan w:val="3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</w:rPr>
              <w:t xml:space="preserve">24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ชั่วโมง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วัน 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 xml:space="preserve">365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วัน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>/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ปี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ผู้ประสานงาน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 xml:space="preserve"> 1</w:t>
            </w:r>
          </w:p>
        </w:tc>
        <w:tc>
          <w:tcPr>
            <w:tcW w:w="6975" w:type="dxa"/>
            <w:gridSpan w:val="3"/>
          </w:tcPr>
          <w:p w:rsidR="00D1788D" w:rsidRPr="00BA5F57" w:rsidRDefault="00FD2DFE" w:rsidP="001D4A1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สกุล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75" w:type="dxa"/>
            <w:gridSpan w:val="3"/>
          </w:tcPr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ำแหน่ง 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75" w:type="dxa"/>
            <w:gridSpan w:val="3"/>
          </w:tcPr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โทรศัพท์ 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ผู้ประสานงาน</w:t>
            </w:r>
            <w:r w:rsidRPr="00BA5F57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6975" w:type="dxa"/>
            <w:gridSpan w:val="3"/>
          </w:tcPr>
          <w:p w:rsidR="00D1788D" w:rsidRPr="00BA5F57" w:rsidRDefault="00FD2DFE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สกุล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75" w:type="dxa"/>
            <w:gridSpan w:val="3"/>
          </w:tcPr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ำแหน่ง </w:t>
            </w:r>
          </w:p>
        </w:tc>
      </w:tr>
      <w:tr w:rsidR="00BA5F57" w:rsidRPr="00BA5F57" w:rsidTr="00FD2DFE">
        <w:tc>
          <w:tcPr>
            <w:tcW w:w="2268" w:type="dxa"/>
          </w:tcPr>
          <w:p w:rsidR="00D1788D" w:rsidRPr="00BA5F57" w:rsidRDefault="00D1788D" w:rsidP="001D4A1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75" w:type="dxa"/>
            <w:gridSpan w:val="3"/>
          </w:tcPr>
          <w:p w:rsidR="00D1788D" w:rsidRPr="00BA5F57" w:rsidRDefault="00D1788D" w:rsidP="00A4165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โทรศัพท์ </w:t>
            </w:r>
          </w:p>
        </w:tc>
      </w:tr>
    </w:tbl>
    <w:p w:rsidR="00290EB2" w:rsidRPr="00BA5F57" w:rsidRDefault="00290EB2" w:rsidP="001D4A11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7A53B6" w:rsidRPr="00BA5F57" w:rsidRDefault="007A53B6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  <w:sectPr w:rsidR="007A53B6" w:rsidRPr="00BA5F57" w:rsidSect="000D08DF">
          <w:footerReference w:type="default" r:id="rId12"/>
          <w:pgSz w:w="11906" w:h="16838" w:code="9"/>
          <w:pgMar w:top="1298" w:right="1298" w:bottom="1729" w:left="1729" w:header="709" w:footer="992" w:gutter="0"/>
          <w:pgNumType w:start="1"/>
          <w:cols w:space="708"/>
          <w:docGrid w:linePitch="360"/>
        </w:sectPr>
      </w:pPr>
    </w:p>
    <w:p w:rsidR="004C52A5" w:rsidRPr="00BA5F57" w:rsidRDefault="00027FC1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1.2</w:t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C76C59" w:rsidRPr="00BA5F57">
        <w:rPr>
          <w:rFonts w:ascii="TH SarabunPSK" w:hAnsi="TH SarabunPSK" w:cs="TH SarabunPSK" w:hint="cs"/>
          <w:sz w:val="32"/>
          <w:szCs w:val="32"/>
          <w:cs/>
        </w:rPr>
        <w:t>การใช้พลังงานไฟฟ้าของโรงพยาบาล</w:t>
      </w:r>
      <w:r w:rsidR="0093777D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 255</w:t>
      </w:r>
      <w:r w:rsidR="008828AA" w:rsidRPr="00BA5F57">
        <w:rPr>
          <w:rFonts w:ascii="TH SarabunPSK" w:hAnsi="TH SarabunPSK" w:cs="TH SarabunPSK" w:hint="cs"/>
          <w:sz w:val="32"/>
          <w:szCs w:val="32"/>
          <w:cs/>
        </w:rPr>
        <w:t>9</w:t>
      </w:r>
    </w:p>
    <w:tbl>
      <w:tblPr>
        <w:tblW w:w="13396" w:type="dxa"/>
        <w:tblInd w:w="275" w:type="dxa"/>
        <w:tblLook w:val="04A0" w:firstRow="1" w:lastRow="0" w:firstColumn="1" w:lastColumn="0" w:noHBand="0" w:noVBand="1"/>
      </w:tblPr>
      <w:tblGrid>
        <w:gridCol w:w="992"/>
        <w:gridCol w:w="1225"/>
        <w:gridCol w:w="1134"/>
        <w:gridCol w:w="1134"/>
        <w:gridCol w:w="1468"/>
        <w:gridCol w:w="1336"/>
        <w:gridCol w:w="1367"/>
        <w:gridCol w:w="1550"/>
        <w:gridCol w:w="1806"/>
        <w:gridCol w:w="1384"/>
      </w:tblGrid>
      <w:tr w:rsidR="00BA5F57" w:rsidRPr="00BA5F57" w:rsidTr="00A835D3"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5D3" w:rsidRPr="00BA5F57" w:rsidRDefault="00A835D3" w:rsidP="001D4A11">
            <w:pPr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629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5D3" w:rsidRPr="00BA5F57" w:rsidRDefault="00A835D3" w:rsidP="00A41659">
            <w:pPr>
              <w:rPr>
                <w:rFonts w:ascii="TH SarabunPSK" w:eastAsia="Times New Roman" w:hAnsi="TH SarabunPSK" w:cstheme="minorBidi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หมายเลขผู้ใช้ไฟฟ้า</w:t>
            </w:r>
            <w:r w:rsidR="00523FBE" w:rsidRPr="00BA5F57">
              <w:rPr>
                <w:rFonts w:ascii="TH SarabunPSK" w:eastAsia="Times New Roman" w:hAnsi="TH SarabunPSK" w:cs="TH SarabunPSK"/>
                <w:sz w:val="28"/>
                <w:lang w:eastAsia="en-US"/>
              </w:rPr>
              <w:t xml:space="preserve"> </w:t>
            </w:r>
            <w:r w:rsidR="00A41659" w:rsidRPr="00BA5F57">
              <w:rPr>
                <w:rStyle w:val="ac"/>
                <w:rFonts w:cstheme="minorBidi" w:hint="cs"/>
                <w:cs/>
              </w:rPr>
              <w:t>...............................</w:t>
            </w:r>
          </w:p>
        </w:tc>
        <w:tc>
          <w:tcPr>
            <w:tcW w:w="610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35D3" w:rsidRPr="00BA5F57" w:rsidRDefault="00A835D3" w:rsidP="00A41659">
            <w:pPr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รหัสเครื่องวัดไฟฟ้า</w:t>
            </w:r>
            <w:r w:rsidR="00523FBE" w:rsidRPr="00BA5F57">
              <w:rPr>
                <w:rFonts w:ascii="TH SarabunPSK" w:eastAsia="Times New Roman" w:hAnsi="TH SarabunPSK" w:cs="TH SarabunPSK"/>
                <w:sz w:val="28"/>
                <w:lang w:eastAsia="en-US"/>
              </w:rPr>
              <w:t xml:space="preserve"> </w:t>
            </w:r>
            <w:r w:rsidR="00A41659" w:rsidRPr="00BA5F57">
              <w:rPr>
                <w:rFonts w:ascii="TH SarabunPSK" w:eastAsia="Times New Roman" w:hAnsi="TH SarabunPSK" w:cs="TH SarabunPSK" w:hint="cs"/>
                <w:sz w:val="28"/>
                <w:cs/>
                <w:lang w:eastAsia="en-US"/>
              </w:rPr>
              <w:t>.................................</w:t>
            </w:r>
          </w:p>
        </w:tc>
      </w:tr>
      <w:tr w:rsidR="00BA5F57" w:rsidRPr="00BA5F57" w:rsidTr="00A835D3"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ดือน</w:t>
            </w:r>
          </w:p>
        </w:tc>
        <w:tc>
          <w:tcPr>
            <w:tcW w:w="496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พลังไฟฟ้าสูงสุด</w:t>
            </w:r>
          </w:p>
        </w:tc>
        <w:tc>
          <w:tcPr>
            <w:tcW w:w="270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พลังงานไฟฟ้า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ค่าไฟฟ้ารวม</w:t>
            </w:r>
          </w:p>
        </w:tc>
        <w:tc>
          <w:tcPr>
            <w:tcW w:w="180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ค่าตัวประกอบภาระ</w:t>
            </w:r>
          </w:p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ปอร์เซ็นต์)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ค่าไฟฟ้าเฉลี่ย</w:t>
            </w:r>
          </w:p>
        </w:tc>
      </w:tr>
      <w:tr w:rsidR="00BA5F57" w:rsidRPr="00BA5F57" w:rsidTr="00A835D3"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835D3" w:rsidRPr="00BA5F57" w:rsidRDefault="00A835D3" w:rsidP="001D4A11">
            <w:pPr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P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PP/OP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OP/OP2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ค่าใช้จ่าย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ปริมาณ</w:t>
            </w:r>
          </w:p>
        </w:tc>
        <w:tc>
          <w:tcPr>
            <w:tcW w:w="13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ค่าใช้จ่าย</w:t>
            </w:r>
          </w:p>
        </w:tc>
        <w:tc>
          <w:tcPr>
            <w:tcW w:w="15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บาท)</w:t>
            </w:r>
          </w:p>
        </w:tc>
        <w:tc>
          <w:tcPr>
            <w:tcW w:w="1806" w:type="dxa"/>
            <w:vMerge/>
            <w:tcBorders>
              <w:left w:val="nil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บาท/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kWh)</w:t>
            </w:r>
          </w:p>
        </w:tc>
      </w:tr>
      <w:tr w:rsidR="00BA5F57" w:rsidRPr="00BA5F57" w:rsidTr="00A835D3"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5D3" w:rsidRPr="00BA5F57" w:rsidRDefault="00A835D3" w:rsidP="001D4A11">
            <w:pPr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กิโลวัตต์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กิโลวัตต์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กิโลวัตต์)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บาท)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kWh)</w:t>
            </w: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  <w:t>(</w:t>
            </w: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บาท)</w:t>
            </w:r>
          </w:p>
        </w:tc>
        <w:tc>
          <w:tcPr>
            <w:tcW w:w="155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5D3" w:rsidRPr="00BA5F57" w:rsidRDefault="00A835D3" w:rsidP="001D4A11">
            <w:pPr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80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835D3" w:rsidRPr="00BA5F57" w:rsidRDefault="00A835D3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35D3" w:rsidRPr="00BA5F57" w:rsidRDefault="00A835D3" w:rsidP="001D4A11">
            <w:pPr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ม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ก.พ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มี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เม.ย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พ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มิ.ย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ก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 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ส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ก.ย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ต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956F1C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proofErr w:type="spellStart"/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พ.ย</w:t>
            </w:r>
            <w:proofErr w:type="spellEnd"/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3FBE" w:rsidRPr="00BA5F57" w:rsidRDefault="00523FBE" w:rsidP="00956F1C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A835D3"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838C1" w:rsidRPr="00BA5F57" w:rsidRDefault="004838C1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ธ.ค.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8C1" w:rsidRPr="00BA5F57" w:rsidRDefault="004838C1" w:rsidP="001D4A11">
            <w:pPr>
              <w:jc w:val="both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8C1" w:rsidRPr="00BA5F57" w:rsidRDefault="004838C1" w:rsidP="001D4A11">
            <w:pPr>
              <w:jc w:val="both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8C1" w:rsidRPr="00BA5F57" w:rsidRDefault="004838C1" w:rsidP="001D4A11">
            <w:pPr>
              <w:jc w:val="both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8C1" w:rsidRPr="00BA5F57" w:rsidRDefault="004838C1" w:rsidP="001D4A11">
            <w:pPr>
              <w:jc w:val="right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8C1" w:rsidRPr="00BA5F57" w:rsidRDefault="004838C1" w:rsidP="001D4A11">
            <w:pPr>
              <w:jc w:val="right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8C1" w:rsidRPr="00BA5F57" w:rsidRDefault="004838C1" w:rsidP="001D4A11">
            <w:pPr>
              <w:jc w:val="right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838C1" w:rsidRPr="00BA5F57" w:rsidRDefault="004838C1" w:rsidP="001D4A11">
            <w:pPr>
              <w:jc w:val="right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838C1" w:rsidRPr="00BA5F57" w:rsidRDefault="004838C1" w:rsidP="001D4A11">
            <w:pPr>
              <w:jc w:val="right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838C1" w:rsidRPr="00BA5F57" w:rsidRDefault="004838C1" w:rsidP="001D4A11">
            <w:pPr>
              <w:jc w:val="right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</w:p>
        </w:tc>
      </w:tr>
      <w:tr w:rsidR="00BA5F57" w:rsidRPr="00BA5F57" w:rsidTr="00A835D3">
        <w:tc>
          <w:tcPr>
            <w:tcW w:w="4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รวม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</w:tr>
      <w:tr w:rsidR="00BA5F57" w:rsidRPr="00BA5F57" w:rsidTr="00A835D3">
        <w:tc>
          <w:tcPr>
            <w:tcW w:w="4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523FBE" w:rsidRPr="00BA5F57" w:rsidRDefault="00523FBE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ฉลี่ย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23FBE" w:rsidRPr="00BA5F57" w:rsidRDefault="00523FBE" w:rsidP="00523FBE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</w:p>
        </w:tc>
      </w:tr>
    </w:tbl>
    <w:p w:rsidR="007A53B6" w:rsidRPr="00BA5F57" w:rsidRDefault="007A53B6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472A7B" w:rsidRPr="00BA5F57" w:rsidRDefault="00472A7B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0B432E" w:rsidRPr="00BA5F57" w:rsidRDefault="000B432E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FD2DFE" w:rsidRPr="00BA5F57" w:rsidRDefault="00FD2DFE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C76C59" w:rsidRPr="00BA5F57" w:rsidRDefault="00C76C59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1.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การใช้เชื้อเพลิงของโรงพยาบาล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2559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15"/>
        <w:gridCol w:w="1248"/>
        <w:gridCol w:w="1418"/>
        <w:gridCol w:w="1596"/>
        <w:gridCol w:w="1239"/>
        <w:gridCol w:w="1417"/>
        <w:gridCol w:w="1606"/>
        <w:gridCol w:w="1229"/>
        <w:gridCol w:w="1418"/>
        <w:gridCol w:w="1615"/>
      </w:tblGrid>
      <w:tr w:rsidR="00BA5F57" w:rsidRPr="00BA5F57" w:rsidTr="00FD7D5B">
        <w:tc>
          <w:tcPr>
            <w:tcW w:w="1015" w:type="dxa"/>
            <w:vMerge w:val="restart"/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ดือน</w:t>
            </w:r>
          </w:p>
        </w:tc>
        <w:tc>
          <w:tcPr>
            <w:tcW w:w="4262" w:type="dxa"/>
            <w:gridSpan w:val="3"/>
            <w:tcBorders>
              <w:bottom w:val="single" w:sz="4" w:space="0" w:color="auto"/>
            </w:tcBorders>
          </w:tcPr>
          <w:p w:rsidR="00FD7D5B" w:rsidRPr="00BA5F57" w:rsidRDefault="00FD7D5B" w:rsidP="009E5DF5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เชื</w:t>
            </w:r>
            <w:r w:rsidR="00D03C09"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้อเพลิงชนิดที่ 1 (</w:t>
            </w:r>
            <w:r w:rsidR="009E5DF5"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.....ระบุ.....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)</w:t>
            </w:r>
          </w:p>
        </w:tc>
        <w:tc>
          <w:tcPr>
            <w:tcW w:w="4262" w:type="dxa"/>
            <w:gridSpan w:val="3"/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เชื้อเพลิงชนิดที่ 2 (.....ระบุ.....)</w:t>
            </w:r>
          </w:p>
        </w:tc>
        <w:tc>
          <w:tcPr>
            <w:tcW w:w="4262" w:type="dxa"/>
            <w:gridSpan w:val="3"/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เชื้อเพลิงชนิดที่ 3 (.....ระบุ.....)</w:t>
            </w:r>
          </w:p>
        </w:tc>
      </w:tr>
      <w:tr w:rsidR="00BA5F57" w:rsidRPr="00BA5F57" w:rsidTr="00FD7D5B">
        <w:tc>
          <w:tcPr>
            <w:tcW w:w="1015" w:type="dxa"/>
            <w:vMerge/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48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ปริมาณ</w:t>
            </w:r>
          </w:p>
        </w:tc>
        <w:tc>
          <w:tcPr>
            <w:tcW w:w="1418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ค่าใช้จ่าย</w:t>
            </w:r>
          </w:p>
        </w:tc>
        <w:tc>
          <w:tcPr>
            <w:tcW w:w="1596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ค่าเชื้อเพลิงเฉลี่ย</w:t>
            </w:r>
          </w:p>
        </w:tc>
        <w:tc>
          <w:tcPr>
            <w:tcW w:w="1239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ปริมาณ</w:t>
            </w:r>
          </w:p>
        </w:tc>
        <w:tc>
          <w:tcPr>
            <w:tcW w:w="1417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ค่าใช้จ่าย</w:t>
            </w:r>
          </w:p>
        </w:tc>
        <w:tc>
          <w:tcPr>
            <w:tcW w:w="1606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ค่าเชื้อเพลิงเฉลี่ย</w:t>
            </w:r>
          </w:p>
        </w:tc>
        <w:tc>
          <w:tcPr>
            <w:tcW w:w="1229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ปริมาณ</w:t>
            </w:r>
          </w:p>
        </w:tc>
        <w:tc>
          <w:tcPr>
            <w:tcW w:w="1418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ค่าใช้จ่าย</w:t>
            </w:r>
          </w:p>
        </w:tc>
        <w:tc>
          <w:tcPr>
            <w:tcW w:w="1615" w:type="dxa"/>
            <w:tcBorders>
              <w:bottom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ค่าเชื้อเพลิงเฉลี่ย</w:t>
            </w:r>
          </w:p>
        </w:tc>
      </w:tr>
      <w:tr w:rsidR="00BA5F57" w:rsidRPr="00BA5F57" w:rsidTr="00FD7D5B">
        <w:tc>
          <w:tcPr>
            <w:tcW w:w="1015" w:type="dxa"/>
            <w:vMerge/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48" w:type="dxa"/>
            <w:tcBorders>
              <w:top w:val="nil"/>
            </w:tcBorders>
          </w:tcPr>
          <w:p w:rsidR="00FD7D5B" w:rsidRPr="00BA5F57" w:rsidRDefault="00D03C0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ลิตร</w:t>
            </w:r>
            <w:r w:rsidR="00FD7D5B"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)</w:t>
            </w:r>
          </w:p>
        </w:tc>
        <w:tc>
          <w:tcPr>
            <w:tcW w:w="1418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บาท)</w:t>
            </w:r>
          </w:p>
        </w:tc>
        <w:tc>
          <w:tcPr>
            <w:tcW w:w="1596" w:type="dxa"/>
            <w:tcBorders>
              <w:top w:val="nil"/>
            </w:tcBorders>
          </w:tcPr>
          <w:p w:rsidR="00FD7D5B" w:rsidRPr="00BA5F57" w:rsidRDefault="00D03C0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บาท/ลิตร</w:t>
            </w:r>
            <w:r w:rsidR="00FD7D5B"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)</w:t>
            </w:r>
          </w:p>
        </w:tc>
        <w:tc>
          <w:tcPr>
            <w:tcW w:w="1239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หน่วย)</w:t>
            </w:r>
          </w:p>
        </w:tc>
        <w:tc>
          <w:tcPr>
            <w:tcW w:w="1417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บาท)</w:t>
            </w:r>
          </w:p>
        </w:tc>
        <w:tc>
          <w:tcPr>
            <w:tcW w:w="1606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บาท/หน่วย)</w:t>
            </w:r>
          </w:p>
        </w:tc>
        <w:tc>
          <w:tcPr>
            <w:tcW w:w="1229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หน่วย)</w:t>
            </w:r>
          </w:p>
        </w:tc>
        <w:tc>
          <w:tcPr>
            <w:tcW w:w="1418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บาท)</w:t>
            </w:r>
          </w:p>
        </w:tc>
        <w:tc>
          <w:tcPr>
            <w:tcW w:w="1615" w:type="dxa"/>
            <w:tcBorders>
              <w:top w:val="nil"/>
            </w:tcBorders>
          </w:tcPr>
          <w:p w:rsidR="00FD7D5B" w:rsidRPr="00BA5F57" w:rsidRDefault="00FD7D5B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(บาท/หน่วย)</w:t>
            </w: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ม.ค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ก.พ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มี.ค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เม.ย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พ.ค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มิ.ย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ก.ค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ส.ค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571AB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ก.ย.</w:t>
            </w:r>
          </w:p>
        </w:tc>
        <w:tc>
          <w:tcPr>
            <w:tcW w:w="124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  <w:vAlign w:val="bottom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FD7D5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ต.ค.</w:t>
            </w:r>
          </w:p>
        </w:tc>
        <w:tc>
          <w:tcPr>
            <w:tcW w:w="124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59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FD7D5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proofErr w:type="spellStart"/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พ.ย</w:t>
            </w:r>
            <w:proofErr w:type="spellEnd"/>
            <w:r w:rsidR="00F35C29" w:rsidRPr="00BA5F57">
              <w:rPr>
                <w:rFonts w:ascii="TH SarabunPSK" w:eastAsia="Times New Roman" w:hAnsi="TH SarabunPSK" w:cs="TH SarabunPSK"/>
                <w:sz w:val="28"/>
                <w:lang w:eastAsia="en-US"/>
              </w:rPr>
              <w:t>.</w:t>
            </w:r>
          </w:p>
        </w:tc>
        <w:tc>
          <w:tcPr>
            <w:tcW w:w="124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59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FD7D5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>ธ.ค.</w:t>
            </w:r>
          </w:p>
        </w:tc>
        <w:tc>
          <w:tcPr>
            <w:tcW w:w="124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59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FD7D5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รวม</w:t>
            </w:r>
          </w:p>
        </w:tc>
        <w:tc>
          <w:tcPr>
            <w:tcW w:w="124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FD7D5B">
        <w:tc>
          <w:tcPr>
            <w:tcW w:w="1015" w:type="dxa"/>
          </w:tcPr>
          <w:p w:rsidR="00571ABB" w:rsidRPr="00BA5F57" w:rsidRDefault="00571ABB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ฉลี่ย</w:t>
            </w:r>
          </w:p>
        </w:tc>
        <w:tc>
          <w:tcPr>
            <w:tcW w:w="124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59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3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7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06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229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418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615" w:type="dxa"/>
          </w:tcPr>
          <w:p w:rsidR="00571ABB" w:rsidRPr="00BA5F57" w:rsidRDefault="00571ABB" w:rsidP="001D4A11">
            <w:pPr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</w:tbl>
    <w:p w:rsidR="00472A7B" w:rsidRPr="00BA5F57" w:rsidRDefault="00472A7B" w:rsidP="001D4A11">
      <w:pPr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4249"/>
        <w:gridCol w:w="854"/>
        <w:gridCol w:w="2126"/>
        <w:gridCol w:w="1985"/>
      </w:tblGrid>
      <w:tr w:rsidR="00BA5F57" w:rsidRPr="00BA5F57" w:rsidTr="00BE0D2A">
        <w:tc>
          <w:tcPr>
            <w:tcW w:w="1271" w:type="dxa"/>
          </w:tcPr>
          <w:p w:rsidR="001E2367" w:rsidRPr="00BA5F57" w:rsidRDefault="001E2367" w:rsidP="001D4A11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หมายเหตุ 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</w:rPr>
              <w:t>:</w:t>
            </w:r>
          </w:p>
        </w:tc>
        <w:tc>
          <w:tcPr>
            <w:tcW w:w="4249" w:type="dxa"/>
          </w:tcPr>
          <w:p w:rsidR="001E2367" w:rsidRPr="00BA5F57" w:rsidRDefault="001E2367" w:rsidP="001D4A11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ค่าความร้อนของเชื้อเพลิงที่ 1 (ระบุ)</w:t>
            </w:r>
          </w:p>
        </w:tc>
        <w:tc>
          <w:tcPr>
            <w:tcW w:w="854" w:type="dxa"/>
          </w:tcPr>
          <w:p w:rsidR="001E2367" w:rsidRPr="00BA5F57" w:rsidRDefault="001E2367" w:rsidP="001D4A11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2126" w:type="dxa"/>
          </w:tcPr>
          <w:p w:rsidR="001E2367" w:rsidRPr="00BA5F57" w:rsidRDefault="001E2367" w:rsidP="001D4A11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.........................</w:t>
            </w:r>
          </w:p>
        </w:tc>
        <w:tc>
          <w:tcPr>
            <w:tcW w:w="1985" w:type="dxa"/>
          </w:tcPr>
          <w:p w:rsidR="001E2367" w:rsidRPr="00BA5F57" w:rsidRDefault="001E2367" w:rsidP="001D4A11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MJ/</w:t>
            </w:r>
            <w:r w:rsidRPr="00BA5F57">
              <w:rPr>
                <w:rFonts w:ascii="TH SarabunPSK" w:hAnsi="TH SarabunPSK" w:cs="TH SarabunPSK" w:hint="cs"/>
                <w:sz w:val="28"/>
                <w:cs/>
              </w:rPr>
              <w:t>หน่วย</w:t>
            </w:r>
          </w:p>
        </w:tc>
      </w:tr>
      <w:tr w:rsidR="00BA5F57" w:rsidRPr="00BA5F57" w:rsidTr="00BE0D2A">
        <w:tc>
          <w:tcPr>
            <w:tcW w:w="1271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49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ค่าความร้อนของเชื้อเพลิงที่ 2 (ระบุ)</w:t>
            </w:r>
          </w:p>
        </w:tc>
        <w:tc>
          <w:tcPr>
            <w:tcW w:w="854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2126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.........................</w:t>
            </w:r>
          </w:p>
        </w:tc>
        <w:tc>
          <w:tcPr>
            <w:tcW w:w="1985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MJ/</w:t>
            </w:r>
            <w:r w:rsidRPr="00BA5F57">
              <w:rPr>
                <w:rFonts w:ascii="TH SarabunPSK" w:hAnsi="TH SarabunPSK" w:cs="TH SarabunPSK" w:hint="cs"/>
                <w:sz w:val="28"/>
                <w:cs/>
              </w:rPr>
              <w:t>หน่วย</w:t>
            </w:r>
          </w:p>
        </w:tc>
      </w:tr>
      <w:tr w:rsidR="00BA5F57" w:rsidRPr="00BA5F57" w:rsidTr="00BE0D2A">
        <w:tc>
          <w:tcPr>
            <w:tcW w:w="1271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49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ค่าความร้อนของเชื้อเพลิงที่ 3 (ระบุ)</w:t>
            </w:r>
          </w:p>
        </w:tc>
        <w:tc>
          <w:tcPr>
            <w:tcW w:w="854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2126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.........................</w:t>
            </w:r>
          </w:p>
        </w:tc>
        <w:tc>
          <w:tcPr>
            <w:tcW w:w="1985" w:type="dxa"/>
          </w:tcPr>
          <w:p w:rsidR="001E2367" w:rsidRPr="00BA5F57" w:rsidRDefault="001E2367" w:rsidP="001E2367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MJ/</w:t>
            </w:r>
            <w:r w:rsidRPr="00BA5F57">
              <w:rPr>
                <w:rFonts w:ascii="TH SarabunPSK" w:hAnsi="TH SarabunPSK" w:cs="TH SarabunPSK" w:hint="cs"/>
                <w:sz w:val="28"/>
                <w:cs/>
              </w:rPr>
              <w:t>หน่วย</w:t>
            </w:r>
          </w:p>
        </w:tc>
      </w:tr>
    </w:tbl>
    <w:p w:rsidR="001E2367" w:rsidRPr="00BA5F57" w:rsidRDefault="001E2367" w:rsidP="001D4A11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EF3C8D" w:rsidRPr="00BA5F57" w:rsidRDefault="00472A7B" w:rsidP="006715BB">
      <w:pPr>
        <w:jc w:val="thaiDistribute"/>
        <w:rPr>
          <w:rFonts w:ascii="TH SarabunPSK" w:eastAsia="AngsanaNew" w:hAnsi="TH SarabunPSK" w:cs="TH SarabunPSK"/>
          <w:spacing w:val="-6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lastRenderedPageBreak/>
        <w:t>1.</w:t>
      </w: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2</w:t>
      </w:r>
      <w:r w:rsidR="007655C7"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 xml:space="preserve"> 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สรุป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มาตรการ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และผลประหยัดพลังงานของมาตรการ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ที่เสนอ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ปรับปรุง</w:t>
      </w:r>
    </w:p>
    <w:p w:rsidR="00C73999" w:rsidRPr="00BA5F57" w:rsidRDefault="00F0356F" w:rsidP="00EF2DA0">
      <w:pPr>
        <w:ind w:firstLine="600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โรงพยาบาล</w:t>
      </w:r>
      <w:r w:rsidR="00C73999" w:rsidRPr="00BA5F57">
        <w:rPr>
          <w:rFonts w:ascii="TH SarabunPSK" w:hAnsi="TH SarabunPSK" w:cs="TH SarabunPSK"/>
          <w:sz w:val="32"/>
          <w:szCs w:val="32"/>
          <w:highlight w:val="yellow"/>
        </w:rPr>
        <w:t>………………………….</w:t>
      </w:r>
      <w:r w:rsidR="0080104D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="00472A7B" w:rsidRPr="00BA5F57">
        <w:rPr>
          <w:rFonts w:ascii="TH SarabunPSK" w:hAnsi="TH SarabunPSK" w:cs="TH SarabunPSK"/>
          <w:spacing w:val="-6"/>
          <w:sz w:val="32"/>
          <w:szCs w:val="32"/>
          <w:cs/>
        </w:rPr>
        <w:t>ได้เสนอมาตรการอนุรักษ์พลังงาน</w:t>
      </w:r>
      <w:r w:rsidR="00472A7B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ที่จะดำเนินการปรับปรุง </w:t>
      </w:r>
      <w:r w:rsidR="00472A7B" w:rsidRPr="00BA5F57">
        <w:rPr>
          <w:rFonts w:ascii="TH SarabunPSK" w:hAnsi="TH SarabunPSK" w:cs="TH SarabunPSK"/>
          <w:spacing w:val="-6"/>
          <w:sz w:val="32"/>
          <w:szCs w:val="32"/>
          <w:cs/>
        </w:rPr>
        <w:t>จำนวน</w:t>
      </w:r>
      <w:r w:rsidR="00A835D3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="00351451" w:rsidRPr="00BA5F57">
        <w:rPr>
          <w:rFonts w:ascii="TH SarabunPSK" w:eastAsia="AngsanaNew" w:hAnsi="TH SarabunPSK" w:cs="TH SarabunPSK"/>
          <w:spacing w:val="-6"/>
          <w:sz w:val="32"/>
          <w:szCs w:val="32"/>
          <w:highlight w:val="yellow"/>
        </w:rPr>
        <w:t>………..</w:t>
      </w:r>
      <w:r w:rsidR="00A835D3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="00613586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>มาตรกา</w:t>
      </w:r>
      <w:r w:rsidR="00613586" w:rsidRPr="00BA5F57">
        <w:rPr>
          <w:rFonts w:ascii="TH SarabunPSK" w:hAnsi="TH SarabunPSK" w:cs="TH SarabunPSK"/>
          <w:spacing w:val="-6"/>
          <w:sz w:val="32"/>
          <w:szCs w:val="32"/>
          <w:cs/>
        </w:rPr>
        <w:t>ร</w:t>
      </w:r>
      <w:r w:rsidR="00472A7B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>โดยมีผลประหยัดเบื้องต้นที่คาดว่าจะได้รับ แสดงได้ดังตารางต่อไปนี้</w:t>
      </w:r>
    </w:p>
    <w:p w:rsidR="00C76C59" w:rsidRPr="00BA5F57" w:rsidRDefault="00C76C59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ตารางที่ 1</w:t>
      </w: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.</w:t>
      </w:r>
      <w:r w:rsidR="00EF2DA0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4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มาตรการอนุรักษ์พลังงานด้าน</w:t>
      </w:r>
      <w:r w:rsidR="00CF3C06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เชื้อเพลิง</w:t>
      </w:r>
    </w:p>
    <w:tbl>
      <w:tblPr>
        <w:tblW w:w="515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2077"/>
        <w:gridCol w:w="1986"/>
        <w:gridCol w:w="2672"/>
        <w:gridCol w:w="1186"/>
        <w:gridCol w:w="1386"/>
        <w:gridCol w:w="1625"/>
        <w:gridCol w:w="1534"/>
        <w:gridCol w:w="1115"/>
      </w:tblGrid>
      <w:tr w:rsidR="00BA5F57" w:rsidRPr="00BA5F57" w:rsidTr="007F355B">
        <w:tc>
          <w:tcPr>
            <w:tcW w:w="227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  <w:cs/>
              </w:rPr>
            </w:pPr>
            <w:r w:rsidRPr="00BA5F57">
              <w:rPr>
                <w:rFonts w:ascii="TH SarabunPSK" w:eastAsia="AngsanaNew" w:hAnsi="TH SarabunPSK" w:cs="TH SarabunPSK"/>
                <w:b/>
                <w:bCs/>
                <w:spacing w:val="-6"/>
                <w:sz w:val="28"/>
                <w:cs/>
              </w:rPr>
              <w:t>ลำดับที่</w:t>
            </w:r>
          </w:p>
        </w:tc>
        <w:tc>
          <w:tcPr>
            <w:tcW w:w="730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มาตรการ</w:t>
            </w:r>
          </w:p>
        </w:tc>
        <w:tc>
          <w:tcPr>
            <w:tcW w:w="698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เครื่องจักร/อุปกรณ์ที่ปรับปรุง</w:t>
            </w:r>
          </w:p>
        </w:tc>
        <w:tc>
          <w:tcPr>
            <w:tcW w:w="939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eastAsia="Times New Roman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/>
                <w:b/>
                <w:bCs/>
                <w:sz w:val="28"/>
                <w:cs/>
                <w:lang w:eastAsia="en-US"/>
              </w:rPr>
              <w:t>แนวทางการปรับปรุง</w:t>
            </w:r>
          </w:p>
        </w:tc>
        <w:tc>
          <w:tcPr>
            <w:tcW w:w="904" w:type="pct"/>
            <w:gridSpan w:val="2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ปริมาณพลังงาน (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</w:rPr>
              <w:t>MJ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/ปี)</w:t>
            </w:r>
          </w:p>
        </w:tc>
        <w:tc>
          <w:tcPr>
            <w:tcW w:w="571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พลังงานที่</w:t>
            </w:r>
          </w:p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คาดว่าประหยัดได้</w:t>
            </w:r>
          </w:p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  <w:t>(MJ/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ปี)</w:t>
            </w:r>
          </w:p>
        </w:tc>
        <w:tc>
          <w:tcPr>
            <w:tcW w:w="539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จำนวนเงินที่คาด</w:t>
            </w:r>
          </w:p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ว่าประหยัดได้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  <w:vertAlign w:val="superscript"/>
                <w:lang w:eastAsia="en-US"/>
              </w:rPr>
              <w:t>(1)</w:t>
            </w:r>
          </w:p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(บาท)</w:t>
            </w:r>
          </w:p>
        </w:tc>
        <w:tc>
          <w:tcPr>
            <w:tcW w:w="392" w:type="pct"/>
            <w:vMerge w:val="restar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ระยะเวลาคืนทุน</w:t>
            </w:r>
          </w:p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(ปี)</w:t>
            </w:r>
          </w:p>
        </w:tc>
      </w:tr>
      <w:tr w:rsidR="00BA5F57" w:rsidRPr="00BA5F57" w:rsidTr="007F355B">
        <w:tc>
          <w:tcPr>
            <w:tcW w:w="227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730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98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39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tabs>
                <w:tab w:val="center" w:leader="dot" w:pos="8460"/>
              </w:tabs>
              <w:ind w:firstLine="34"/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17" w:type="pct"/>
            <w:shd w:val="clear" w:color="auto" w:fill="D9D9D9" w:themeFill="background1" w:themeFillShade="D9"/>
          </w:tcPr>
          <w:p w:rsidR="00C76C59" w:rsidRPr="00BA5F57" w:rsidRDefault="00C76C59" w:rsidP="001D4A11">
            <w:pPr>
              <w:ind w:hanging="18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ก่อน</w:t>
            </w:r>
          </w:p>
          <w:p w:rsidR="00C76C59" w:rsidRPr="00BA5F57" w:rsidRDefault="00C76C59" w:rsidP="001D4A11">
            <w:pPr>
              <w:ind w:hanging="18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การปรับปรุง</w:t>
            </w:r>
          </w:p>
        </w:tc>
        <w:tc>
          <w:tcPr>
            <w:tcW w:w="487" w:type="pct"/>
            <w:shd w:val="clear" w:color="auto" w:fill="D9D9D9" w:themeFill="background1" w:themeFillShade="D9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หลัง</w:t>
            </w:r>
          </w:p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>การปรับปรุง</w:t>
            </w:r>
          </w:p>
        </w:tc>
        <w:tc>
          <w:tcPr>
            <w:tcW w:w="571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ind w:hanging="18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39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ind w:hanging="18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392" w:type="pct"/>
            <w:vMerge/>
            <w:shd w:val="clear" w:color="auto" w:fill="D9D9D9" w:themeFill="background1" w:themeFillShade="D9"/>
          </w:tcPr>
          <w:p w:rsidR="00C76C59" w:rsidRPr="00BA5F57" w:rsidRDefault="00C76C59" w:rsidP="001D4A11">
            <w:pPr>
              <w:ind w:hanging="18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A5F57" w:rsidRPr="00BA5F57" w:rsidTr="007F355B">
        <w:tc>
          <w:tcPr>
            <w:tcW w:w="227" w:type="pct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1</w:t>
            </w:r>
          </w:p>
        </w:tc>
        <w:tc>
          <w:tcPr>
            <w:tcW w:w="730" w:type="pct"/>
          </w:tcPr>
          <w:p w:rsidR="00C76C59" w:rsidRPr="00BA5F57" w:rsidRDefault="007F355B" w:rsidP="00BE0D2A">
            <w:pPr>
              <w:rPr>
                <w:rFonts w:ascii="TH SarabunPSK" w:eastAsia="Times New Roman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Times New Roman" w:hAnsi="TH SarabunPSK" w:cs="TH SarabunPSK" w:hint="cs"/>
                <w:spacing w:val="-6"/>
                <w:sz w:val="28"/>
                <w:cs/>
                <w:lang w:eastAsia="en-US"/>
              </w:rPr>
              <w:t>เปลี่ยนหม้อน้ำระสิทธิภาพ</w:t>
            </w:r>
            <w:r w:rsidRPr="00BA5F57">
              <w:rPr>
                <w:rFonts w:ascii="TH SarabunPSK" w:eastAsia="Times New Roman" w:hAnsi="TH SarabunPSK" w:cs="TH SarabunPSK" w:hint="cs"/>
                <w:sz w:val="28"/>
                <w:cs/>
                <w:lang w:eastAsia="en-US"/>
              </w:rPr>
              <w:t>สูง</w:t>
            </w:r>
            <w:r w:rsidRPr="00BA5F57">
              <w:rPr>
                <w:rFonts w:ascii="TH SarabunPSK" w:eastAsia="Times New Roman" w:hAnsi="TH SarabunPSK" w:cs="TH SarabunPSK"/>
                <w:sz w:val="28"/>
                <w:cs/>
                <w:lang w:eastAsia="en-US"/>
              </w:rPr>
              <w:t xml:space="preserve"> (</w:t>
            </w:r>
            <w:r w:rsidRPr="00BA5F57">
              <w:rPr>
                <w:rFonts w:ascii="TH SarabunPSK" w:eastAsia="Times New Roman" w:hAnsi="TH SarabunPSK" w:cs="TH SarabunPSK"/>
                <w:sz w:val="28"/>
                <w:lang w:eastAsia="en-US"/>
              </w:rPr>
              <w:t>Boiler)</w:t>
            </w:r>
          </w:p>
        </w:tc>
        <w:tc>
          <w:tcPr>
            <w:tcW w:w="698" w:type="pct"/>
          </w:tcPr>
          <w:p w:rsidR="00C76C59" w:rsidRPr="00BA5F57" w:rsidRDefault="00C73999" w:rsidP="007F355B">
            <w:pPr>
              <w:autoSpaceDE w:val="0"/>
              <w:autoSpaceDN w:val="0"/>
              <w:adjustRightInd w:val="0"/>
              <w:rPr>
                <w:rFonts w:ascii="TH SarabunPSK" w:eastAsia="BrowalliaNew" w:hAnsi="TH SarabunPSK" w:cs="TH SarabunPSK"/>
                <w:sz w:val="28"/>
                <w:lang w:eastAsia="en-US"/>
              </w:rPr>
            </w:pPr>
            <w:r w:rsidRPr="00BA5F57">
              <w:rPr>
                <w:rFonts w:ascii="TH SarabunPSK" w:eastAsia="BrowalliaNew" w:hAnsi="TH SarabunPSK" w:cs="TH SarabunPSK" w:hint="cs"/>
                <w:sz w:val="28"/>
                <w:cs/>
                <w:lang w:eastAsia="en-US"/>
              </w:rPr>
              <w:t>เปลี่ยนหม้อ</w:t>
            </w:r>
            <w:r w:rsidR="00444659" w:rsidRPr="00BA5F57">
              <w:rPr>
                <w:rFonts w:ascii="TH SarabunPSK" w:eastAsia="BrowalliaNew" w:hAnsi="TH SarabunPSK" w:cs="TH SarabunPSK" w:hint="cs"/>
                <w:sz w:val="28"/>
                <w:cs/>
                <w:lang w:eastAsia="en-US"/>
              </w:rPr>
              <w:t>น้ำแบบ</w:t>
            </w:r>
            <w:r w:rsidR="007F355B" w:rsidRPr="00BA5F57">
              <w:rPr>
                <w:rFonts w:ascii="TH SarabunPSK" w:eastAsia="BrowalliaNew" w:hAnsi="TH SarabunPSK" w:cs="TH SarabunPSK" w:hint="cs"/>
                <w:sz w:val="28"/>
                <w:highlight w:val="yellow"/>
                <w:cs/>
                <w:lang w:eastAsia="en-US"/>
              </w:rPr>
              <w:t>........</w:t>
            </w:r>
            <w:r w:rsidR="00444659" w:rsidRPr="00BA5F57">
              <w:rPr>
                <w:rFonts w:ascii="TH SarabunPSK" w:eastAsia="BrowalliaNew" w:hAnsi="TH SarabunPSK" w:cs="TH SarabunPSK" w:hint="cs"/>
                <w:sz w:val="28"/>
                <w:cs/>
                <w:lang w:eastAsia="en-US"/>
              </w:rPr>
              <w:t>นอนประสิทธิภาพสูง</w:t>
            </w:r>
          </w:p>
        </w:tc>
        <w:tc>
          <w:tcPr>
            <w:tcW w:w="939" w:type="pct"/>
          </w:tcPr>
          <w:p w:rsidR="00C76C59" w:rsidRPr="00BA5F57" w:rsidRDefault="00444659" w:rsidP="007F355B">
            <w:pPr>
              <w:tabs>
                <w:tab w:val="center" w:leader="dot" w:pos="8460"/>
              </w:tabs>
              <w:ind w:firstLine="34"/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 w:hint="cs"/>
                <w:sz w:val="28"/>
                <w:cs/>
              </w:rPr>
              <w:t>เป</w:t>
            </w:r>
            <w:r w:rsidR="00C73999" w:rsidRPr="00BA5F57">
              <w:rPr>
                <w:rFonts w:ascii="TH SarabunPSK" w:hAnsi="TH SarabunPSK" w:cs="TH SarabunPSK" w:hint="cs"/>
                <w:sz w:val="28"/>
                <w:cs/>
              </w:rPr>
              <w:t>ลี่ยนหม้อ</w:t>
            </w:r>
            <w:r w:rsidRPr="00BA5F57">
              <w:rPr>
                <w:rFonts w:ascii="TH SarabunPSK" w:hAnsi="TH SarabunPSK" w:cs="TH SarabunPSK" w:hint="cs"/>
                <w:sz w:val="28"/>
                <w:cs/>
              </w:rPr>
              <w:t>น้ำแบบ</w:t>
            </w:r>
            <w:r w:rsidR="007F355B" w:rsidRPr="00BA5F57">
              <w:rPr>
                <w:rFonts w:ascii="TH SarabunPSK" w:hAnsi="TH SarabunPSK" w:cs="TH SarabunPSK" w:hint="cs"/>
                <w:sz w:val="28"/>
                <w:highlight w:val="yellow"/>
                <w:cs/>
              </w:rPr>
              <w:t>...........</w:t>
            </w:r>
            <w:r w:rsidRPr="00BA5F57">
              <w:rPr>
                <w:rFonts w:ascii="TH SarabunPSK" w:hAnsi="TH SarabunPSK" w:cs="TH SarabunPSK" w:hint="cs"/>
                <w:sz w:val="28"/>
                <w:cs/>
              </w:rPr>
              <w:t xml:space="preserve">ประสิทธิภาพสูงพร้อมอุปกรณ์ประกอบ ขนาด </w:t>
            </w:r>
            <w:r w:rsidR="007F355B" w:rsidRPr="00BA5F57">
              <w:rPr>
                <w:rFonts w:ascii="TH SarabunPSK" w:hAnsi="TH SarabunPSK" w:cs="TH SarabunPSK" w:hint="cs"/>
                <w:sz w:val="28"/>
                <w:highlight w:val="yellow"/>
                <w:cs/>
              </w:rPr>
              <w:t>......</w:t>
            </w:r>
            <w:r w:rsidRPr="00BA5F57">
              <w:rPr>
                <w:rFonts w:ascii="TH SarabunPSK" w:hAnsi="TH SarabunPSK" w:cs="TH SarabunPSK"/>
                <w:sz w:val="28"/>
              </w:rPr>
              <w:t xml:space="preserve"> </w:t>
            </w:r>
            <w:r w:rsidR="007F355B" w:rsidRPr="00BA5F57">
              <w:rPr>
                <w:rFonts w:ascii="TH SarabunPSK" w:hAnsi="TH SarabunPSK" w:cs="TH SarabunPSK" w:hint="cs"/>
                <w:sz w:val="28"/>
                <w:cs/>
              </w:rPr>
              <w:t>ตันต่อชั่วโมง</w:t>
            </w:r>
          </w:p>
        </w:tc>
        <w:tc>
          <w:tcPr>
            <w:tcW w:w="417" w:type="pct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87" w:type="pct"/>
          </w:tcPr>
          <w:p w:rsidR="00C76C59" w:rsidRPr="00BA5F57" w:rsidRDefault="00C76C59" w:rsidP="00F35C29">
            <w:pPr>
              <w:ind w:firstLine="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1" w:type="pct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539" w:type="pct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:rsidR="00C76C59" w:rsidRPr="00BA5F57" w:rsidRDefault="00C76C59" w:rsidP="001D4A11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7F355B">
        <w:tc>
          <w:tcPr>
            <w:tcW w:w="2594" w:type="pct"/>
            <w:gridSpan w:val="4"/>
          </w:tcPr>
          <w:p w:rsidR="00F35C29" w:rsidRPr="00BA5F57" w:rsidRDefault="00F35C29" w:rsidP="001D4A11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b/>
                <w:bCs/>
                <w:sz w:val="28"/>
                <w:lang w:eastAsia="en-US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  <w:lang w:eastAsia="en-US"/>
              </w:rPr>
              <w:t>รวมทั้งสิ้น</w:t>
            </w:r>
          </w:p>
        </w:tc>
        <w:tc>
          <w:tcPr>
            <w:tcW w:w="417" w:type="pct"/>
          </w:tcPr>
          <w:p w:rsidR="00F35C29" w:rsidRPr="00BA5F57" w:rsidRDefault="00F35C29" w:rsidP="003D0E94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87" w:type="pct"/>
          </w:tcPr>
          <w:p w:rsidR="00F35C29" w:rsidRPr="00BA5F57" w:rsidRDefault="00F35C29" w:rsidP="003D0E94">
            <w:pPr>
              <w:ind w:firstLine="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1" w:type="pct"/>
          </w:tcPr>
          <w:p w:rsidR="00F35C29" w:rsidRPr="00BA5F57" w:rsidRDefault="00F35C29" w:rsidP="003D0E94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539" w:type="pct"/>
          </w:tcPr>
          <w:p w:rsidR="00F35C29" w:rsidRPr="00BA5F57" w:rsidRDefault="00F35C29" w:rsidP="003D0E94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:rsidR="00F35C29" w:rsidRPr="00BA5F57" w:rsidRDefault="00F35C29" w:rsidP="003D0E94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</w:tbl>
    <w:p w:rsidR="00540489" w:rsidRPr="00BA5F57" w:rsidRDefault="00540489" w:rsidP="001D4A11">
      <w:pPr>
        <w:pStyle w:val="aa"/>
        <w:tabs>
          <w:tab w:val="left" w:pos="426"/>
        </w:tabs>
        <w:spacing w:line="240" w:lineRule="auto"/>
        <w:jc w:val="thaiDistribute"/>
        <w:rPr>
          <w:rFonts w:ascii="TH SarabunPSK" w:hAnsi="TH SarabunPSK" w:cs="TH SarabunPSK"/>
          <w:b/>
          <w:bCs/>
          <w:color w:val="auto"/>
          <w:sz w:val="32"/>
          <w:szCs w:val="32"/>
          <w:lang w:eastAsia="en-US"/>
        </w:rPr>
      </w:pPr>
    </w:p>
    <w:p w:rsidR="001D3C64" w:rsidRPr="00BA5F57" w:rsidRDefault="002B64CE" w:rsidP="001D4A11">
      <w:pPr>
        <w:pStyle w:val="aa"/>
        <w:tabs>
          <w:tab w:val="left" w:pos="426"/>
        </w:tabs>
        <w:spacing w:line="240" w:lineRule="auto"/>
        <w:jc w:val="thaiDistribute"/>
        <w:rPr>
          <w:rFonts w:ascii="TH SarabunPSK" w:hAnsi="TH SarabunPSK" w:cs="TH SarabunPSK"/>
          <w:b/>
          <w:bCs/>
          <w:color w:val="auto"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b/>
          <w:bCs/>
          <w:color w:val="auto"/>
          <w:sz w:val="32"/>
          <w:szCs w:val="32"/>
          <w:cs/>
          <w:lang w:eastAsia="en-US"/>
        </w:rPr>
        <w:t>กรณีที่มีหลายมาตรการหรือหลายอุปกรณ์ที่ใช้เชื้อเพลิงหลายชนิดในการประเมินให้ระบุหมายเหตุเพิ่มเติมดังนี้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549"/>
        <w:gridCol w:w="447"/>
        <w:gridCol w:w="1254"/>
        <w:gridCol w:w="2857"/>
      </w:tblGrid>
      <w:tr w:rsidR="00BA5F57" w:rsidRPr="00BA5F57" w:rsidTr="002B64CE">
        <w:tc>
          <w:tcPr>
            <w:tcW w:w="1271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BA5F57">
              <w:rPr>
                <w:rFonts w:ascii="TH SarabunPSK" w:hAnsi="TH SarabunPSK" w:cs="TH SarabunPSK"/>
                <w:b/>
                <w:bCs/>
                <w:sz w:val="28"/>
                <w:cs/>
              </w:rPr>
              <w:t xml:space="preserve">หมายเหตุ </w:t>
            </w:r>
            <w:r w:rsidRPr="00BA5F57">
              <w:rPr>
                <w:rFonts w:ascii="TH SarabunPSK" w:hAnsi="TH SarabunPSK" w:cs="TH SarabunPSK"/>
                <w:b/>
                <w:bCs/>
                <w:sz w:val="28"/>
              </w:rPr>
              <w:t>:</w:t>
            </w:r>
          </w:p>
        </w:tc>
        <w:tc>
          <w:tcPr>
            <w:tcW w:w="3549" w:type="dxa"/>
          </w:tcPr>
          <w:p w:rsidR="00BE0D2A" w:rsidRPr="00BA5F57" w:rsidRDefault="00BE0D2A" w:rsidP="00BE0D2A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ระบุชื่อมาตรการ หรือ ชื่ออุปกรณ์</w:t>
            </w:r>
          </w:p>
        </w:tc>
        <w:tc>
          <w:tcPr>
            <w:tcW w:w="447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54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2857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2B64CE">
        <w:tc>
          <w:tcPr>
            <w:tcW w:w="1271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3549" w:type="dxa"/>
          </w:tcPr>
          <w:p w:rsidR="00BE0D2A" w:rsidRPr="00BA5F57" w:rsidRDefault="002B64CE" w:rsidP="002B64CE">
            <w:pPr>
              <w:tabs>
                <w:tab w:val="left" w:pos="322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ab/>
            </w:r>
            <w:r w:rsidR="00BE0D2A" w:rsidRPr="00BA5F57">
              <w:rPr>
                <w:rFonts w:ascii="TH SarabunPSK" w:hAnsi="TH SarabunPSK" w:cs="TH SarabunPSK"/>
                <w:sz w:val="28"/>
                <w:cs/>
              </w:rPr>
              <w:t>ชนิดเชื้อเพลิงที่ 1 ........ (ระบุหน่วย)</w:t>
            </w:r>
          </w:p>
        </w:tc>
        <w:tc>
          <w:tcPr>
            <w:tcW w:w="447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54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857" w:type="dxa"/>
          </w:tcPr>
          <w:p w:rsidR="00BE0D2A" w:rsidRPr="00BA5F57" w:rsidRDefault="00BE0D2A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2B64CE">
        <w:tc>
          <w:tcPr>
            <w:tcW w:w="1271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3549" w:type="dxa"/>
          </w:tcPr>
          <w:p w:rsidR="002B64CE" w:rsidRPr="00BA5F57" w:rsidRDefault="002B64CE" w:rsidP="002B64CE">
            <w:pPr>
              <w:pStyle w:val="af"/>
              <w:numPr>
                <w:ilvl w:val="0"/>
                <w:numId w:val="21"/>
              </w:num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ค่าความร้อน</w:t>
            </w:r>
          </w:p>
        </w:tc>
        <w:tc>
          <w:tcPr>
            <w:tcW w:w="447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1254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…………</w:t>
            </w:r>
          </w:p>
        </w:tc>
        <w:tc>
          <w:tcPr>
            <w:tcW w:w="2857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MJ/</w:t>
            </w:r>
            <w:r w:rsidRPr="00BA5F57">
              <w:rPr>
                <w:rFonts w:ascii="TH SarabunPSK" w:hAnsi="TH SarabunPSK" w:cs="TH SarabunPSK"/>
                <w:sz w:val="28"/>
                <w:cs/>
              </w:rPr>
              <w:t>หน่วย</w:t>
            </w:r>
          </w:p>
        </w:tc>
      </w:tr>
      <w:tr w:rsidR="00BA5F57" w:rsidRPr="00BA5F57" w:rsidTr="002B64CE">
        <w:tc>
          <w:tcPr>
            <w:tcW w:w="1271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3549" w:type="dxa"/>
          </w:tcPr>
          <w:p w:rsidR="002B64CE" w:rsidRPr="00BA5F57" w:rsidRDefault="002B64CE" w:rsidP="002B64CE">
            <w:pPr>
              <w:pStyle w:val="af"/>
              <w:numPr>
                <w:ilvl w:val="0"/>
                <w:numId w:val="21"/>
              </w:num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ค่าเชื้อเพลิงเฉลี่ย</w:t>
            </w:r>
          </w:p>
        </w:tc>
        <w:tc>
          <w:tcPr>
            <w:tcW w:w="447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1254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…………</w:t>
            </w:r>
          </w:p>
        </w:tc>
        <w:tc>
          <w:tcPr>
            <w:tcW w:w="2857" w:type="dxa"/>
          </w:tcPr>
          <w:p w:rsidR="002B64CE" w:rsidRPr="00BA5F57" w:rsidRDefault="002B64CE" w:rsidP="002B64CE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บาท/หน่วย</w:t>
            </w:r>
          </w:p>
        </w:tc>
      </w:tr>
      <w:tr w:rsidR="00BA5F57" w:rsidRPr="00BA5F57" w:rsidTr="002B64CE">
        <w:tc>
          <w:tcPr>
            <w:tcW w:w="1271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3549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ระบุชื่อมาตรการ หรือ ชื่ออุปกรณ์</w:t>
            </w:r>
          </w:p>
        </w:tc>
        <w:tc>
          <w:tcPr>
            <w:tcW w:w="44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54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285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2B64CE">
        <w:tc>
          <w:tcPr>
            <w:tcW w:w="1271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3549" w:type="dxa"/>
          </w:tcPr>
          <w:p w:rsidR="002B64CE" w:rsidRPr="00BA5F57" w:rsidRDefault="002B64CE" w:rsidP="002B64CE">
            <w:pPr>
              <w:tabs>
                <w:tab w:val="left" w:pos="322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ab/>
              <w:t xml:space="preserve">ชนิดเชื้อเพลิงที่ </w:t>
            </w:r>
            <w:r w:rsidRPr="00BA5F57">
              <w:rPr>
                <w:rFonts w:ascii="TH SarabunPSK" w:hAnsi="TH SarabunPSK" w:cs="TH SarabunPSK" w:hint="cs"/>
                <w:sz w:val="28"/>
                <w:cs/>
              </w:rPr>
              <w:t>2</w:t>
            </w:r>
            <w:r w:rsidRPr="00BA5F57">
              <w:rPr>
                <w:rFonts w:ascii="TH SarabunPSK" w:hAnsi="TH SarabunPSK" w:cs="TH SarabunPSK"/>
                <w:sz w:val="28"/>
                <w:cs/>
              </w:rPr>
              <w:t xml:space="preserve"> ........ (ระบุหน่วย)</w:t>
            </w:r>
          </w:p>
        </w:tc>
        <w:tc>
          <w:tcPr>
            <w:tcW w:w="44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54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85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BA5F57" w:rsidRPr="00BA5F57" w:rsidTr="002B64CE">
        <w:tc>
          <w:tcPr>
            <w:tcW w:w="1271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3549" w:type="dxa"/>
          </w:tcPr>
          <w:p w:rsidR="002B64CE" w:rsidRPr="00BA5F57" w:rsidRDefault="002B64CE" w:rsidP="00D70BCB">
            <w:pPr>
              <w:pStyle w:val="af"/>
              <w:numPr>
                <w:ilvl w:val="0"/>
                <w:numId w:val="21"/>
              </w:num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ค่าความร้อน</w:t>
            </w:r>
          </w:p>
        </w:tc>
        <w:tc>
          <w:tcPr>
            <w:tcW w:w="44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1254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…………</w:t>
            </w:r>
          </w:p>
        </w:tc>
        <w:tc>
          <w:tcPr>
            <w:tcW w:w="285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MJ/</w:t>
            </w:r>
            <w:r w:rsidRPr="00BA5F57">
              <w:rPr>
                <w:rFonts w:ascii="TH SarabunPSK" w:hAnsi="TH SarabunPSK" w:cs="TH SarabunPSK"/>
                <w:sz w:val="28"/>
                <w:cs/>
              </w:rPr>
              <w:t>หน่วย</w:t>
            </w:r>
          </w:p>
        </w:tc>
      </w:tr>
      <w:tr w:rsidR="00BA5F57" w:rsidRPr="00BA5F57" w:rsidTr="002B64CE">
        <w:tc>
          <w:tcPr>
            <w:tcW w:w="1271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3549" w:type="dxa"/>
          </w:tcPr>
          <w:p w:rsidR="002B64CE" w:rsidRPr="00BA5F57" w:rsidRDefault="002B64CE" w:rsidP="00D70BCB">
            <w:pPr>
              <w:pStyle w:val="af"/>
              <w:numPr>
                <w:ilvl w:val="0"/>
                <w:numId w:val="21"/>
              </w:num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ค่าเชื้อเพลิงเฉลี่ย</w:t>
            </w:r>
          </w:p>
        </w:tc>
        <w:tc>
          <w:tcPr>
            <w:tcW w:w="44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=</w:t>
            </w:r>
          </w:p>
        </w:tc>
        <w:tc>
          <w:tcPr>
            <w:tcW w:w="1254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</w:rPr>
              <w:t>…………</w:t>
            </w:r>
          </w:p>
        </w:tc>
        <w:tc>
          <w:tcPr>
            <w:tcW w:w="2857" w:type="dxa"/>
          </w:tcPr>
          <w:p w:rsidR="002B64CE" w:rsidRPr="00BA5F57" w:rsidRDefault="002B64CE" w:rsidP="00D70BCB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A5F57">
              <w:rPr>
                <w:rFonts w:ascii="TH SarabunPSK" w:hAnsi="TH SarabunPSK" w:cs="TH SarabunPSK"/>
                <w:sz w:val="28"/>
                <w:cs/>
              </w:rPr>
              <w:t>บาท/หน่วย</w:t>
            </w:r>
          </w:p>
        </w:tc>
      </w:tr>
    </w:tbl>
    <w:p w:rsidR="00442D57" w:rsidRPr="00BA5F57" w:rsidRDefault="00442D57" w:rsidP="001D4A11">
      <w:pPr>
        <w:pStyle w:val="aa"/>
        <w:tabs>
          <w:tab w:val="left" w:pos="426"/>
        </w:tabs>
        <w:spacing w:line="240" w:lineRule="auto"/>
        <w:jc w:val="thaiDistribute"/>
        <w:rPr>
          <w:rFonts w:ascii="TH SarabunPSK" w:hAnsi="TH SarabunPSK" w:cs="TH SarabunPSK"/>
          <w:b/>
          <w:bCs/>
          <w:color w:val="auto"/>
          <w:sz w:val="32"/>
          <w:szCs w:val="32"/>
          <w:lang w:eastAsia="en-US"/>
        </w:rPr>
      </w:pPr>
    </w:p>
    <w:p w:rsidR="00885682" w:rsidRPr="00BA5F57" w:rsidRDefault="00613586" w:rsidP="001D4A11">
      <w:pPr>
        <w:pStyle w:val="aa"/>
        <w:tabs>
          <w:tab w:val="left" w:pos="426"/>
        </w:tabs>
        <w:spacing w:line="240" w:lineRule="auto"/>
        <w:jc w:val="thaiDistribute"/>
        <w:rPr>
          <w:rFonts w:ascii="TH SarabunPSK" w:hAnsi="TH SarabunPSK" w:cs="TH SarabunPSK"/>
          <w:color w:val="auto"/>
          <w:sz w:val="32"/>
          <w:szCs w:val="32"/>
        </w:rPr>
      </w:pPr>
      <w:r w:rsidRPr="00BA5F57">
        <w:rPr>
          <w:rFonts w:ascii="TH SarabunPSK" w:hAnsi="TH SarabunPSK" w:cs="TH SarabunPSK" w:hint="cs"/>
          <w:b/>
          <w:bCs/>
          <w:color w:val="auto"/>
          <w:sz w:val="32"/>
          <w:szCs w:val="32"/>
          <w:cs/>
          <w:lang w:eastAsia="en-US"/>
        </w:rPr>
        <w:lastRenderedPageBreak/>
        <w:t xml:space="preserve">1.3 </w:t>
      </w:r>
      <w:r w:rsidR="002D6309" w:rsidRPr="00BA5F57">
        <w:rPr>
          <w:rFonts w:ascii="TH SarabunPSK" w:hAnsi="TH SarabunPSK" w:cs="TH SarabunPSK"/>
          <w:b/>
          <w:bCs/>
          <w:color w:val="auto"/>
          <w:sz w:val="32"/>
          <w:szCs w:val="32"/>
          <w:cs/>
          <w:lang w:eastAsia="en-US"/>
        </w:rPr>
        <w:t xml:space="preserve">แผนการดำเนินงาน </w:t>
      </w:r>
    </w:p>
    <w:p w:rsidR="00E36A30" w:rsidRPr="00BA5F57" w:rsidRDefault="00444659" w:rsidP="001D4A11">
      <w:pPr>
        <w:tabs>
          <w:tab w:val="left" w:pos="11183"/>
        </w:tabs>
        <w:rPr>
          <w:rFonts w:ascii="TH SarabunPSK" w:eastAsia="AngsanaNew" w:hAnsi="TH SarabunPSK" w:cs="TH SarabunPSK"/>
          <w:b/>
          <w:bCs/>
          <w:spacing w:val="-6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th-TH"/>
        </w:rPr>
        <w:t xml:space="preserve">มาตรการที่ </w:t>
      </w:r>
      <w:r w:rsidR="00EF2DA0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E75CBE" w:rsidRPr="00BA5F5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E36A30" w:rsidRPr="00BA5F57">
        <w:rPr>
          <w:rFonts w:ascii="TH SarabunPSK" w:eastAsia="AngsanaNew" w:hAnsi="TH SarabunPSK" w:cs="TH SarabunPSK" w:hint="cs"/>
          <w:b/>
          <w:bCs/>
          <w:spacing w:val="-6"/>
          <w:sz w:val="32"/>
          <w:szCs w:val="32"/>
          <w:cs/>
        </w:rPr>
        <w:t>เปลี่ยนหม้อไอน้ำประสิทธิภาพสูง</w:t>
      </w:r>
    </w:p>
    <w:tbl>
      <w:tblPr>
        <w:tblW w:w="5041" w:type="pct"/>
        <w:tblLook w:val="04A0" w:firstRow="1" w:lastRow="0" w:firstColumn="1" w:lastColumn="0" w:noHBand="0" w:noVBand="1"/>
      </w:tblPr>
      <w:tblGrid>
        <w:gridCol w:w="341"/>
        <w:gridCol w:w="1704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302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  <w:gridCol w:w="269"/>
      </w:tblGrid>
      <w:tr w:rsidR="00BA5F57" w:rsidRPr="006D1038" w:rsidTr="00DC6308">
        <w:trPr>
          <w:trHeight w:val="20"/>
        </w:trPr>
        <w:tc>
          <w:tcPr>
            <w:tcW w:w="3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ind w:left="-108" w:right="-142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ลำดับ</w:t>
            </w: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br/>
              <w:t>ที่</w:t>
            </w:r>
          </w:p>
        </w:tc>
        <w:tc>
          <w:tcPr>
            <w:tcW w:w="17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มาตรการ/ขั้นตอน</w:t>
            </w:r>
          </w:p>
        </w:tc>
        <w:tc>
          <w:tcPr>
            <w:tcW w:w="2152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tabs>
                <w:tab w:val="center" w:pos="5810"/>
              </w:tabs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พ.ศ.2559</w:t>
            </w:r>
          </w:p>
        </w:tc>
        <w:tc>
          <w:tcPr>
            <w:tcW w:w="9684" w:type="dxa"/>
            <w:gridSpan w:val="3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BA5F57" w:rsidRPr="006D1038" w:rsidRDefault="00BA5F57" w:rsidP="00DC6308">
            <w:pPr>
              <w:tabs>
                <w:tab w:val="left" w:pos="2571"/>
                <w:tab w:val="center" w:pos="5810"/>
              </w:tabs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พ.ศ.2560</w:t>
            </w:r>
          </w:p>
        </w:tc>
      </w:tr>
      <w:tr w:rsidR="00BA5F57" w:rsidRPr="006D1038" w:rsidTr="00DC6308">
        <w:trPr>
          <w:trHeight w:val="20"/>
        </w:trPr>
        <w:tc>
          <w:tcPr>
            <w:tcW w:w="3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17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พ.ย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ธ.ค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ม.ค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.พ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มี.ค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เม.ย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พ.ค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มิ.ย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.ค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ส.ค.</w:t>
            </w:r>
          </w:p>
        </w:tc>
        <w:tc>
          <w:tcPr>
            <w:tcW w:w="10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.ย.</w:t>
            </w:r>
          </w:p>
        </w:tc>
      </w:tr>
      <w:tr w:rsidR="00BA5F57" w:rsidRPr="006D1038" w:rsidTr="00DC6308">
        <w:trPr>
          <w:trHeight w:val="20"/>
        </w:trPr>
        <w:tc>
          <w:tcPr>
            <w:tcW w:w="3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17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A5F57" w:rsidRPr="006D1038" w:rsidRDefault="00BA5F57" w:rsidP="00DC6308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</w:tr>
      <w:tr w:rsidR="00BA5F57" w:rsidRPr="006D1038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ind w:left="-28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14"/>
                <w:szCs w:val="14"/>
                <w:cs/>
                <w:lang w:eastAsia="en-US"/>
              </w:rPr>
              <w:t>แผน</w:t>
            </w: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ารตรวจวัดและพิสูจน์พลังงาน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1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.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สำรวจและรวบรวมข้อมูล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bookmarkStart w:id="2" w:name="_GoBack" w:colFirst="19" w:colLast="19"/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1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.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จัดทำเอกสารวิธีการตรวจวัดและพิสูจน์การใช้พลังงาน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</w:tr>
      <w:bookmarkEnd w:id="2"/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1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.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ทำสัญญาและ</w:t>
            </w: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ดำเนินการจัดซื้อ</w:t>
            </w:r>
            <w:r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/จัดจ้า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6D1038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2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ind w:left="-28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ารตรวจวัดพลังงานก่อนปรับปรุ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2.1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แจ้งผู้ตรวจวัดฯ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 xml:space="preserve"> </w:t>
            </w: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เก็บข้อมูลการใช้พลังงานก่อนปรับปรุ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2.2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จัดทำเอกสารสรุปผลการตรวจวัดการใช้พลังงานก่อนปรับปรุ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2.3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B1599F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ตรวจรับอุปกรณ์และหรือเครื่องจักร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6D1038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ind w:left="-28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ารติดตั้ง/เปลี่ยนเครื่องจักรหรืออุปกรณ์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3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.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1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รื้อถอน/</w:t>
            </w: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ติดตั้งอุปกรณ์และหรือเครื่องจักร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3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.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2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ทดสอบระบบ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3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.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3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ชำระเงินค่าจัดซื้ออุปกรณ์และหรือเครื่องจักร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 xml:space="preserve"> </w:t>
            </w: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และจัดจ้า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6D1038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4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ind w:left="-28"/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cs/>
                <w:lang w:eastAsia="en-US"/>
              </w:rPr>
              <w:t>การตรวจวัดพลังงานหลังการปรับปรุ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6D1038" w:rsidRDefault="00BA5F57" w:rsidP="00DC6308">
            <w:pPr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</w:pPr>
            <w:r w:rsidRPr="006D1038">
              <w:rPr>
                <w:rFonts w:ascii="TH SarabunPSK" w:eastAsia="Times New Roman" w:hAnsi="TH SarabunPSK" w:cs="TH SarabunPSK"/>
                <w:b/>
                <w:bCs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4.1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แจ้งผู้ตรวจวัดฯ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 xml:space="preserve"> </w:t>
            </w: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เก็บข้อมูลความพร้อมของการเดินระบบหลังปรับปรุ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4.2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ตรวจวัดฯ</w:t>
            </w: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 xml:space="preserve"> </w:t>
            </w: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เก็บข้อมูลการใช้พลังงานหลังการปรับปรุง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  <w:tr w:rsidR="00BA5F57" w:rsidRPr="009344B1" w:rsidTr="00DC6308">
        <w:trPr>
          <w:trHeight w:val="20"/>
        </w:trPr>
        <w:tc>
          <w:tcPr>
            <w:tcW w:w="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cs/>
                <w:lang w:eastAsia="en-US"/>
              </w:rPr>
              <w:t>4.3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ind w:left="-28"/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 w:hint="cs"/>
                <w:color w:val="000000"/>
                <w:sz w:val="14"/>
                <w:szCs w:val="14"/>
                <w:cs/>
                <w:lang w:eastAsia="en-US"/>
              </w:rPr>
              <w:t>สรุปผลการประหยัดพลังงาน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  <w:tc>
          <w:tcPr>
            <w:tcW w:w="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5F57" w:rsidRPr="009344B1" w:rsidRDefault="00BA5F57" w:rsidP="00DC6308">
            <w:pPr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</w:pPr>
            <w:r w:rsidRPr="009344B1">
              <w:rPr>
                <w:rFonts w:ascii="TH SarabunPSK" w:eastAsia="Times New Roman" w:hAnsi="TH SarabunPSK" w:cs="TH SarabunPSK"/>
                <w:color w:val="000000"/>
                <w:sz w:val="14"/>
                <w:szCs w:val="14"/>
                <w:lang w:eastAsia="en-US"/>
              </w:rPr>
              <w:t> </w:t>
            </w:r>
          </w:p>
        </w:tc>
      </w:tr>
    </w:tbl>
    <w:p w:rsidR="00444659" w:rsidRPr="00BA5F57" w:rsidRDefault="00444659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444659" w:rsidRPr="00BA5F57" w:rsidRDefault="00444659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F6184D" w:rsidRPr="00BA5F57" w:rsidRDefault="00F6184D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F6184D" w:rsidRPr="00BA5F57" w:rsidRDefault="00F6184D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F6184D" w:rsidRPr="00BA5F57" w:rsidRDefault="00F6184D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F6184D" w:rsidRPr="00BA5F57" w:rsidRDefault="00F6184D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F6184D" w:rsidRPr="00BA5F57" w:rsidRDefault="00F6184D" w:rsidP="001D4A11">
      <w:pPr>
        <w:tabs>
          <w:tab w:val="left" w:pos="11183"/>
        </w:tabs>
        <w:rPr>
          <w:rFonts w:ascii="TH SarabunPSK" w:hAnsi="TH SarabunPSK" w:cs="TH SarabunPSK"/>
          <w:b/>
          <w:bCs/>
          <w:sz w:val="32"/>
          <w:szCs w:val="32"/>
          <w:cs/>
        </w:rPr>
        <w:sectPr w:rsidR="00F6184D" w:rsidRPr="00BA5F57" w:rsidSect="00027FC1">
          <w:footerReference w:type="default" r:id="rId13"/>
          <w:pgSz w:w="16838" w:h="11906" w:orient="landscape" w:code="9"/>
          <w:pgMar w:top="1729" w:right="1298" w:bottom="1298" w:left="1729" w:header="709" w:footer="634" w:gutter="0"/>
          <w:cols w:space="708"/>
          <w:docGrid w:linePitch="360"/>
        </w:sectPr>
      </w:pPr>
    </w:p>
    <w:p w:rsidR="00C6337B" w:rsidRPr="00BA5F57" w:rsidRDefault="00C6337B" w:rsidP="001D4A11">
      <w:pPr>
        <w:jc w:val="right"/>
        <w:rPr>
          <w:rFonts w:ascii="TH SarabunPSK" w:eastAsia="AngsanaNew" w:hAnsi="TH SarabunPSK" w:cs="TH SarabunPSK"/>
          <w:spacing w:val="-6"/>
          <w:sz w:val="48"/>
          <w:szCs w:val="48"/>
        </w:rPr>
      </w:pPr>
      <w:r w:rsidRPr="00BA5F57">
        <w:rPr>
          <w:rFonts w:ascii="TH SarabunPSK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Pr="00BA5F57">
        <w:rPr>
          <w:rFonts w:ascii="TH SarabunPSK" w:hAnsi="TH SarabunPSK" w:cs="TH SarabunPSK"/>
          <w:b/>
          <w:bCs/>
          <w:sz w:val="48"/>
          <w:szCs w:val="48"/>
        </w:rPr>
        <w:t>2</w:t>
      </w:r>
    </w:p>
    <w:p w:rsidR="00C6337B" w:rsidRPr="00BA5F57" w:rsidRDefault="00C6337B" w:rsidP="001D4A11">
      <w:pPr>
        <w:jc w:val="right"/>
        <w:rPr>
          <w:rFonts w:ascii="TH SarabunPSK" w:hAnsi="TH SarabunPSK" w:cs="TH SarabunPSK"/>
          <w:b/>
          <w:bCs/>
          <w:sz w:val="48"/>
          <w:szCs w:val="48"/>
          <w:cs/>
          <w:lang w:eastAsia="en-US"/>
        </w:rPr>
      </w:pPr>
      <w:r w:rsidRPr="00BA5F57">
        <w:rPr>
          <w:rFonts w:ascii="TH SarabunPSK" w:hAnsi="TH SarabunPSK" w:cs="TH SarabunPSK"/>
          <w:b/>
          <w:bCs/>
          <w:sz w:val="48"/>
          <w:szCs w:val="48"/>
          <w:cs/>
          <w:lang w:eastAsia="en-US"/>
        </w:rPr>
        <w:t>แนวทางการตรวจวัดและพิสูจน์การใช้พลังงาน</w:t>
      </w:r>
    </w:p>
    <w:p w:rsidR="00C6337B" w:rsidRPr="00BA5F57" w:rsidRDefault="00C6337B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bookmarkEnd w:id="0"/>
    <w:bookmarkEnd w:id="1"/>
    <w:p w:rsidR="00CA7475" w:rsidRPr="00BA5F57" w:rsidRDefault="00CA7475" w:rsidP="001D4A11">
      <w:pPr>
        <w:tabs>
          <w:tab w:val="left" w:pos="567"/>
        </w:tabs>
        <w:rPr>
          <w:rFonts w:ascii="TH SarabunPSK" w:eastAsia="AngsanaNew" w:hAnsi="TH SarabunPSK" w:cs="TH SarabunPSK"/>
          <w:b/>
          <w:bCs/>
          <w:spacing w:val="-6"/>
          <w:sz w:val="32"/>
          <w:szCs w:val="32"/>
          <w:cs/>
        </w:rPr>
      </w:pPr>
      <w:r w:rsidRPr="00BA5F57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>2.</w:t>
      </w:r>
      <w:r w:rsidR="00EF2DA0" w:rsidRPr="00BA5F57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>1</w:t>
      </w:r>
      <w:r w:rsidR="00BB7F6C" w:rsidRPr="00BA5F57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 xml:space="preserve"> มาตรการที่</w:t>
      </w:r>
      <w:r w:rsidRPr="00BA5F57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 </w:t>
      </w:r>
      <w:r w:rsidR="00EF2DA0" w:rsidRPr="00BA5F57">
        <w:rPr>
          <w:rFonts w:ascii="TH SarabunPSK" w:hAnsi="TH SarabunPSK" w:cs="TH SarabunPSK" w:hint="cs"/>
          <w:b/>
          <w:bCs/>
          <w:spacing w:val="-6"/>
          <w:sz w:val="32"/>
          <w:szCs w:val="32"/>
          <w:cs/>
        </w:rPr>
        <w:t>1</w:t>
      </w:r>
      <w:r w:rsidR="00D0065B" w:rsidRPr="00BA5F57">
        <w:rPr>
          <w:rFonts w:ascii="TH SarabunPSK" w:eastAsia="AngsanaNew" w:hAnsi="TH SarabunPSK" w:cs="TH SarabunPSK"/>
          <w:spacing w:val="-6"/>
          <w:sz w:val="32"/>
          <w:szCs w:val="32"/>
        </w:rPr>
        <w:t xml:space="preserve"> </w:t>
      </w:r>
      <w:r w:rsidR="007F355B" w:rsidRPr="00BA5F57">
        <w:rPr>
          <w:rFonts w:ascii="TH SarabunPSK" w:eastAsia="AngsanaNew" w:hAnsi="TH SarabunPSK" w:cs="TH SarabunPSK" w:hint="cs"/>
          <w:b/>
          <w:bCs/>
          <w:spacing w:val="-6"/>
          <w:sz w:val="32"/>
          <w:szCs w:val="32"/>
          <w:cs/>
        </w:rPr>
        <w:t>เปลี่ยนหม้อน้ำประสิทธิภาพสูง</w:t>
      </w:r>
      <w:r w:rsidR="007F355B"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  <w:cs/>
        </w:rPr>
        <w:t xml:space="preserve"> (</w:t>
      </w:r>
      <w:r w:rsidR="007F355B" w:rsidRPr="00BA5F57">
        <w:rPr>
          <w:rFonts w:ascii="TH SarabunPSK" w:eastAsia="AngsanaNew" w:hAnsi="TH SarabunPSK" w:cs="TH SarabunPSK"/>
          <w:b/>
          <w:bCs/>
          <w:spacing w:val="-6"/>
          <w:sz w:val="32"/>
          <w:szCs w:val="32"/>
        </w:rPr>
        <w:t>Boiler)</w:t>
      </w:r>
    </w:p>
    <w:p w:rsidR="00CA7475" w:rsidRPr="00BA5F57" w:rsidRDefault="0099306D" w:rsidP="001D4A11">
      <w:pPr>
        <w:ind w:firstLine="426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eastAsia="Times New Roman" w:hAnsi="TH SarabunPSK" w:cs="TH SarabunPSK"/>
          <w:b/>
          <w:bCs/>
          <w:sz w:val="32"/>
          <w:szCs w:val="32"/>
          <w:lang w:eastAsia="en-US"/>
        </w:rPr>
        <w:t xml:space="preserve">     </w:t>
      </w:r>
      <w:r w:rsidR="00CA7475" w:rsidRPr="00BA5F57">
        <w:rPr>
          <w:rFonts w:ascii="TH SarabunPSK" w:eastAsia="Times New Roman" w:hAnsi="TH SarabunPSK" w:cs="TH SarabunPSK"/>
          <w:b/>
          <w:bCs/>
          <w:sz w:val="32"/>
          <w:szCs w:val="32"/>
          <w:lang w:eastAsia="en-US"/>
        </w:rPr>
        <w:t>2.</w:t>
      </w:r>
      <w:r w:rsidR="00EF2DA0" w:rsidRPr="00BA5F57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US"/>
        </w:rPr>
        <w:t>1</w:t>
      </w:r>
      <w:r w:rsidR="00CA7475" w:rsidRPr="00BA5F57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US"/>
        </w:rPr>
        <w:t>.1</w:t>
      </w:r>
      <w:r w:rsidR="00CA7475" w:rsidRPr="00BA5F57">
        <w:rPr>
          <w:rFonts w:ascii="TH SarabunPSK" w:eastAsia="Times New Roman" w:hAnsi="TH SarabunPSK" w:cs="TH SarabunPSK"/>
          <w:b/>
          <w:bCs/>
          <w:sz w:val="32"/>
          <w:szCs w:val="32"/>
          <w:cs/>
          <w:lang w:eastAsia="en-US"/>
        </w:rPr>
        <w:t xml:space="preserve"> รายละเอียดมาตรการ</w:t>
      </w:r>
    </w:p>
    <w:p w:rsidR="00CA7475" w:rsidRPr="00BA5F57" w:rsidRDefault="00CA7475" w:rsidP="001D4A11">
      <w:pPr>
        <w:tabs>
          <w:tab w:val="center" w:leader="dot" w:pos="8460"/>
        </w:tabs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  <w:u w:val="single"/>
          <w:lang w:eastAsia="en-US"/>
        </w:rPr>
      </w:pPr>
      <w:r w:rsidRPr="00BA5F57">
        <w:rPr>
          <w:rFonts w:ascii="TH SarabunPSK" w:hAnsi="TH SarabunPSK" w:cs="TH SarabunPSK" w:hint="cs"/>
          <w:b/>
          <w:bCs/>
          <w:i/>
          <w:iCs/>
          <w:sz w:val="32"/>
          <w:szCs w:val="32"/>
          <w:u w:val="single"/>
          <w:cs/>
        </w:rPr>
        <w:t>แนวคิดการปรับปรุง</w:t>
      </w:r>
    </w:p>
    <w:p w:rsidR="0099306D" w:rsidRPr="00BA5F57" w:rsidRDefault="00D0065B" w:rsidP="001D4A11">
      <w:pPr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z w:val="32"/>
          <w:szCs w:val="32"/>
          <w:cs/>
        </w:rPr>
        <w:t xml:space="preserve">    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โรงพยาบาล</w:t>
      </w:r>
      <w:r w:rsidR="00EF2DA0" w:rsidRPr="00BA5F57"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มีการ</w:t>
      </w:r>
      <w:r w:rsidR="001D56CF"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ใช้งาน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หม้อไอน้ำ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ขนาดพิกัด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="007F355B" w:rsidRPr="00BA5F57">
        <w:rPr>
          <w:rFonts w:ascii="TH SarabunPSK" w:hAnsi="TH SarabunPSK" w:cs="TH SarabunPSK"/>
          <w:i/>
          <w:iCs/>
          <w:sz w:val="32"/>
          <w:szCs w:val="32"/>
        </w:rPr>
        <w:t>………</w:t>
      </w:r>
      <w:r w:rsidR="001D56CF"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ตันไอน้ำต่อชั่วโมง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ใช้เชื้อเพลิง</w:t>
      </w:r>
      <w:r w:rsidR="00442D57"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.........</w:t>
      </w:r>
      <w:r w:rsidRPr="00BA5F57">
        <w:rPr>
          <w:rFonts w:ascii="TH SarabunPSK" w:hAnsi="TH SarabunPSK" w:cs="TH SarabunPSK"/>
          <w:i/>
          <w:iCs/>
          <w:sz w:val="32"/>
          <w:szCs w:val="32"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โดยใช้งานสลับกันไปมา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และมีอายุการใช้งานมากกว่า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i/>
          <w:iCs/>
          <w:sz w:val="32"/>
          <w:szCs w:val="32"/>
        </w:rPr>
        <w:t>10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ปี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ส่งผลให้ประสิทธิภาพของหม้อไอน้ำลดต่ำลง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ด้วยเทคโนโลยีของหม้อไอน้ำในปัจจุบันที่มีประสิทธิภาพสูง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และมีความปลอดภัยมาก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จึงมีแนวคิดที่จะเปลี่ยนหม้อไอน้ำใหม่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เพื่อ</w:t>
      </w:r>
      <w:r w:rsidR="00745B06"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ประหยัดเชื้อเพลิงและลดมลพิษทางอากาศที่เกิดจากการเผาไหม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จากข้อมูลการตรวจวัดหม้อไอน้ำเดิมพบว่ามี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ประสิทธิภาพหม้อไอน้ำ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i/>
          <w:iCs/>
          <w:sz w:val="32"/>
          <w:szCs w:val="32"/>
        </w:rPr>
        <w:t>7</w:t>
      </w:r>
      <w:r w:rsidR="00F97712" w:rsidRPr="00BA5F57">
        <w:rPr>
          <w:rFonts w:ascii="TH SarabunPSK" w:hAnsi="TH SarabunPSK" w:cs="TH SarabunPSK"/>
          <w:i/>
          <w:iCs/>
          <w:sz w:val="32"/>
          <w:szCs w:val="32"/>
        </w:rPr>
        <w:t>7</w:t>
      </w:r>
      <w:r w:rsidRPr="00BA5F57">
        <w:rPr>
          <w:rFonts w:ascii="TH SarabunPSK" w:hAnsi="TH SarabunPSK" w:cs="TH SarabunPSK"/>
          <w:i/>
          <w:iCs/>
          <w:sz w:val="32"/>
          <w:szCs w:val="32"/>
        </w:rPr>
        <w:t>.7%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="001D56CF"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เปรียบ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เทียบกับหม้อไอน้ำใหม่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ซึ่งมีประสิทธิภาพสูงกว่า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i/>
          <w:iCs/>
          <w:sz w:val="32"/>
          <w:szCs w:val="32"/>
        </w:rPr>
        <w:t>85%</w:t>
      </w:r>
      <w:r w:rsidR="00F97712"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 xml:space="preserve"> </w:t>
      </w:r>
      <w:r w:rsidR="00F97712" w:rsidRPr="00BA5F57">
        <w:rPr>
          <w:rFonts w:ascii="TH SarabunPSK" w:hAnsi="TH SarabunPSK" w:cs="TH SarabunPSK" w:hint="cs"/>
          <w:noProof/>
          <w:sz w:val="32"/>
          <w:szCs w:val="32"/>
          <w:highlight w:val="yellow"/>
          <w:cs/>
          <w:lang w:eastAsia="en-US"/>
        </w:rPr>
        <w:t>(</w:t>
      </w:r>
      <w:r w:rsidR="00F6184D" w:rsidRPr="00BA5F57">
        <w:rPr>
          <w:rFonts w:ascii="TH SarabunPSK" w:hAnsi="TH SarabunPSK" w:cs="TH SarabunPSK" w:hint="cs"/>
          <w:noProof/>
          <w:sz w:val="32"/>
          <w:szCs w:val="32"/>
          <w:highlight w:val="yellow"/>
          <w:cs/>
          <w:lang w:eastAsia="en-US"/>
        </w:rPr>
        <w:t>ระบุรายละเอียดตามแต่ละโรงพยาบาล</w:t>
      </w:r>
      <w:r w:rsidR="00F97712" w:rsidRPr="00BA5F57">
        <w:rPr>
          <w:rFonts w:ascii="TH SarabunPSK" w:hAnsi="TH SarabunPSK" w:cs="TH SarabunPSK" w:hint="cs"/>
          <w:noProof/>
          <w:sz w:val="32"/>
          <w:szCs w:val="32"/>
          <w:highlight w:val="yellow"/>
          <w:cs/>
          <w:lang w:eastAsia="en-US"/>
        </w:rPr>
        <w:t>)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</w:p>
    <w:p w:rsidR="00F6184D" w:rsidRPr="00BA5F57" w:rsidRDefault="00F6184D" w:rsidP="00F6184D">
      <w:pPr>
        <w:tabs>
          <w:tab w:val="center" w:leader="dot" w:pos="8460"/>
        </w:tabs>
        <w:spacing w:after="240"/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  <w:u w:val="single"/>
        </w:rPr>
      </w:pPr>
      <w:r w:rsidRPr="00BA5F57">
        <w:rPr>
          <w:rFonts w:ascii="TH SarabunPSK" w:hAnsi="TH SarabunPSK" w:cs="TH SarabunPSK"/>
          <w:b/>
          <w:bCs/>
          <w:i/>
          <w:iCs/>
          <w:sz w:val="32"/>
          <w:szCs w:val="32"/>
          <w:u w:val="single"/>
          <w:cs/>
        </w:rPr>
        <w:t>รายละเอียดมาตรการ</w:t>
      </w:r>
    </w:p>
    <w:p w:rsidR="00CA7475" w:rsidRPr="00BA5F57" w:rsidRDefault="00CA7475" w:rsidP="001D4A11">
      <w:pPr>
        <w:jc w:val="thaiDistribute"/>
        <w:rPr>
          <w:rFonts w:ascii="TH SarabunPSK" w:hAnsi="TH SarabunPSK" w:cs="TH SarabunPSK"/>
          <w:i/>
          <w:iCs/>
          <w:sz w:val="32"/>
          <w:szCs w:val="32"/>
          <w:cs/>
        </w:rPr>
      </w:pPr>
      <w:r w:rsidRPr="00BA5F57">
        <w:rPr>
          <w:rFonts w:ascii="TH SarabunPSK" w:hAnsi="TH SarabunPSK" w:cs="TH SarabunPSK"/>
          <w:b/>
          <w:bCs/>
          <w:i/>
          <w:iCs/>
          <w:sz w:val="32"/>
          <w:szCs w:val="32"/>
          <w:u w:val="single"/>
          <w:cs/>
        </w:rPr>
        <w:t>รายละเอียดของอุปกรณ์ “ก่อน” การปรับปรุง</w:t>
      </w:r>
    </w:p>
    <w:p w:rsidR="00EF2DA0" w:rsidRPr="00BA5F57" w:rsidRDefault="0099306D" w:rsidP="00F97712">
      <w:pPr>
        <w:ind w:firstLine="426"/>
        <w:jc w:val="thaiDistribute"/>
        <w:rPr>
          <w:rFonts w:ascii="TH SarabunPSK" w:hAnsi="TH SarabunPSK" w:cs="TH SarabunPSK"/>
          <w:noProof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>หม้อไอน้ำ</w:t>
      </w:r>
      <w:r w:rsidR="00EF0B5C" w:rsidRPr="00BA5F57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7F355B" w:rsidRPr="00BA5F57">
        <w:rPr>
          <w:rFonts w:ascii="TH SarabunPSK" w:hAnsi="TH SarabunPSK" w:cs="TH SarabunPSK"/>
          <w:sz w:val="32"/>
          <w:szCs w:val="32"/>
        </w:rPr>
        <w:t>……………….</w:t>
      </w:r>
      <w:r w:rsidR="00EF0B5C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>ขนาดพิกัดการผลิตไอน้ำ</w:t>
      </w:r>
      <w:r w:rsidR="007F355B" w:rsidRPr="00BA5F57">
        <w:rPr>
          <w:rFonts w:ascii="TH SarabunPSK" w:hAnsi="TH SarabunPSK" w:cs="TH SarabunPSK"/>
          <w:sz w:val="32"/>
          <w:szCs w:val="32"/>
        </w:rPr>
        <w:t>…………</w:t>
      </w:r>
      <w:r w:rsidR="007A0848"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>ตันไอน้ำต่อชั่วโมง</w:t>
      </w:r>
      <w:r w:rsidR="007A0848"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>ใช้เชื้อเพลิงน้ำมัน</w:t>
      </w:r>
      <w:r w:rsidR="00A90186" w:rsidRPr="00BA5F57">
        <w:rPr>
          <w:rFonts w:ascii="TH SarabunPSK" w:hAnsi="TH SarabunPSK" w:cs="TH SarabunPSK" w:hint="cs"/>
          <w:sz w:val="32"/>
          <w:szCs w:val="32"/>
          <w:cs/>
        </w:rPr>
        <w:t>ดีเซล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 xml:space="preserve"> เปิดใช้งานวันละ </w:t>
      </w:r>
      <w:r w:rsidR="007A0848" w:rsidRPr="00BA5F57">
        <w:rPr>
          <w:rFonts w:ascii="TH SarabunPSK" w:hAnsi="TH SarabunPSK" w:cs="TH SarabunPSK"/>
          <w:sz w:val="32"/>
          <w:szCs w:val="32"/>
        </w:rPr>
        <w:t xml:space="preserve">16 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 xml:space="preserve">ชั่วโมงต่อวัน </w:t>
      </w:r>
      <w:r w:rsidR="007A0848" w:rsidRPr="00BA5F57">
        <w:rPr>
          <w:rFonts w:ascii="TH SarabunPSK" w:hAnsi="TH SarabunPSK" w:cs="TH SarabunPSK"/>
          <w:sz w:val="32"/>
          <w:szCs w:val="32"/>
        </w:rPr>
        <w:t xml:space="preserve">365 </w:t>
      </w:r>
      <w:r w:rsidR="007A0848" w:rsidRPr="00BA5F57">
        <w:rPr>
          <w:rFonts w:ascii="TH SarabunPSK" w:hAnsi="TH SarabunPSK" w:cs="TH SarabunPSK" w:hint="cs"/>
          <w:sz w:val="32"/>
          <w:szCs w:val="32"/>
          <w:cs/>
        </w:rPr>
        <w:t>วันต่อปี</w:t>
      </w:r>
      <w:r w:rsidR="00F6184D" w:rsidRPr="00BA5F57">
        <w:rPr>
          <w:rFonts w:ascii="TH SarabunPSK" w:hAnsi="TH SarabunPSK" w:cs="TH SarabunPSK" w:hint="cs"/>
          <w:noProof/>
          <w:sz w:val="32"/>
          <w:szCs w:val="32"/>
          <w:cs/>
          <w:lang w:eastAsia="en-US"/>
        </w:rPr>
        <w:t xml:space="preserve"> </w:t>
      </w:r>
      <w:r w:rsidR="00F6184D" w:rsidRPr="00BA5F57">
        <w:rPr>
          <w:rFonts w:ascii="TH SarabunPSK" w:hAnsi="TH SarabunPSK" w:cs="TH SarabunPSK" w:hint="cs"/>
          <w:noProof/>
          <w:sz w:val="32"/>
          <w:szCs w:val="32"/>
          <w:highlight w:val="yellow"/>
          <w:cs/>
          <w:lang w:eastAsia="en-US"/>
        </w:rPr>
        <w:t>(ระบุรายละเอียดตามแต่ละโรงพยาบาล)</w:t>
      </w:r>
    </w:p>
    <w:p w:rsidR="00EF2DA0" w:rsidRPr="00BA5F57" w:rsidRDefault="00EF2DA0" w:rsidP="001D4A11">
      <w:pPr>
        <w:jc w:val="center"/>
        <w:rPr>
          <w:rFonts w:ascii="TH SarabunPSK" w:hAnsi="TH SarabunPSK" w:cs="TH SarabunPSK"/>
          <w:sz w:val="32"/>
          <w:szCs w:val="32"/>
        </w:rPr>
      </w:pPr>
    </w:p>
    <w:p w:rsidR="002D47E6" w:rsidRPr="00BA5F57" w:rsidRDefault="002D47E6" w:rsidP="001D4A11">
      <w:pPr>
        <w:jc w:val="center"/>
        <w:rPr>
          <w:rFonts w:ascii="TH SarabunPSK" w:hAnsi="TH SarabunPSK" w:cs="TH SarabunPSK"/>
          <w:sz w:val="32"/>
          <w:szCs w:val="32"/>
        </w:rPr>
      </w:pPr>
    </w:p>
    <w:p w:rsidR="00F97712" w:rsidRPr="00BA5F57" w:rsidRDefault="002B64CE" w:rsidP="001D4A11">
      <w:pPr>
        <w:jc w:val="center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noProof/>
          <w:sz w:val="32"/>
          <w:szCs w:val="32"/>
          <w:lang w:eastAsia="en-US"/>
        </w:rPr>
        <mc:AlternateContent>
          <mc:Choice Requires="wps">
            <w:drawing>
              <wp:inline distT="0" distB="0" distL="0" distR="0" wp14:anchorId="544526E9" wp14:editId="7BF299AC">
                <wp:extent cx="2798859" cy="1971924"/>
                <wp:effectExtent l="0" t="0" r="20955" b="28575"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8859" cy="1971924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1824262" id="Rectangle 27" o:spid="_x0000_s1026" style="width:220.4pt;height:15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" filled="f" strokecolor="#243f60 [1604]" strokeweight="2pt">
                <w10:anchorlock/>
              </v:rect>
            </w:pict>
          </mc:Fallback>
        </mc:AlternateContent>
      </w:r>
    </w:p>
    <w:p w:rsidR="00F97712" w:rsidRPr="00BA5F57" w:rsidRDefault="00F97712" w:rsidP="001D4A11">
      <w:pPr>
        <w:jc w:val="center"/>
        <w:rPr>
          <w:rFonts w:ascii="TH SarabunPSK" w:hAnsi="TH SarabunPSK" w:cs="TH SarabunPSK"/>
          <w:sz w:val="32"/>
          <w:szCs w:val="32"/>
        </w:rPr>
      </w:pPr>
    </w:p>
    <w:p w:rsidR="00CA7475" w:rsidRPr="00BA5F57" w:rsidRDefault="00CA7475" w:rsidP="001D4A11">
      <w:pPr>
        <w:tabs>
          <w:tab w:val="center" w:leader="dot" w:pos="8460"/>
        </w:tabs>
        <w:jc w:val="center"/>
        <w:rPr>
          <w:rFonts w:ascii="TH SarabunPSK" w:eastAsia="Times New Roman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2</w:t>
      </w:r>
      <w:r w:rsidR="0099306D" w:rsidRPr="00BA5F57">
        <w:rPr>
          <w:rFonts w:ascii="TH SarabunPSK" w:hAnsi="TH SarabunPSK" w:cs="TH SarabunPSK"/>
          <w:b/>
          <w:bCs/>
          <w:sz w:val="32"/>
          <w:szCs w:val="32"/>
        </w:rPr>
        <w:t>.</w:t>
      </w:r>
      <w:r w:rsidR="00A305BF" w:rsidRPr="00BA5F57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-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รูปอุปกรณ์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>ก่อนปรับปรุง</w:t>
      </w:r>
    </w:p>
    <w:p w:rsidR="00766A2A" w:rsidRPr="00BA5F57" w:rsidRDefault="00766A2A" w:rsidP="001D4A11">
      <w:pPr>
        <w:tabs>
          <w:tab w:val="center" w:leader="dot" w:pos="8460"/>
        </w:tabs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</w:rPr>
      </w:pPr>
    </w:p>
    <w:p w:rsidR="00F97712" w:rsidRPr="00BA5F57" w:rsidRDefault="00F97712" w:rsidP="001D4A11">
      <w:pPr>
        <w:tabs>
          <w:tab w:val="center" w:leader="dot" w:pos="8460"/>
        </w:tabs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</w:rPr>
      </w:pPr>
    </w:p>
    <w:p w:rsidR="00F97712" w:rsidRPr="00BA5F57" w:rsidRDefault="00F97712" w:rsidP="001D4A11">
      <w:pPr>
        <w:tabs>
          <w:tab w:val="center" w:leader="dot" w:pos="8460"/>
        </w:tabs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</w:rPr>
      </w:pPr>
    </w:p>
    <w:p w:rsidR="00F97712" w:rsidRPr="00BA5F57" w:rsidRDefault="00F97712" w:rsidP="001D4A11">
      <w:pPr>
        <w:tabs>
          <w:tab w:val="center" w:leader="dot" w:pos="8460"/>
        </w:tabs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</w:rPr>
      </w:pPr>
    </w:p>
    <w:p w:rsidR="002B64CE" w:rsidRPr="00BA5F57" w:rsidRDefault="002B64CE" w:rsidP="001D4A11">
      <w:pPr>
        <w:tabs>
          <w:tab w:val="center" w:leader="dot" w:pos="8460"/>
        </w:tabs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</w:rPr>
      </w:pPr>
    </w:p>
    <w:p w:rsidR="00CA7475" w:rsidRPr="00BA5F57" w:rsidRDefault="00CA7475" w:rsidP="001D4A11">
      <w:pPr>
        <w:tabs>
          <w:tab w:val="center" w:leader="dot" w:pos="8460"/>
        </w:tabs>
        <w:jc w:val="thaiDistribute"/>
        <w:rPr>
          <w:rFonts w:ascii="TH SarabunPSK" w:hAnsi="TH SarabunPSK" w:cs="TH SarabunPSK"/>
          <w:b/>
          <w:bCs/>
          <w:i/>
          <w:iCs/>
          <w:sz w:val="32"/>
          <w:szCs w:val="32"/>
          <w:u w:val="single"/>
        </w:rPr>
      </w:pPr>
      <w:r w:rsidRPr="00BA5F57">
        <w:rPr>
          <w:rFonts w:ascii="TH SarabunPSK" w:hAnsi="TH SarabunPSK" w:cs="TH SarabunPSK"/>
          <w:b/>
          <w:bCs/>
          <w:i/>
          <w:iCs/>
          <w:sz w:val="32"/>
          <w:szCs w:val="32"/>
          <w:u w:val="single"/>
          <w:cs/>
        </w:rPr>
        <w:t>รายละเอียดของอุปกรณ์ “หลัง” การปรับปรุง</w:t>
      </w:r>
    </w:p>
    <w:p w:rsidR="002B64CE" w:rsidRPr="00BA5F57" w:rsidRDefault="0099306D" w:rsidP="00360499">
      <w:pPr>
        <w:spacing w:after="24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 w:rsidR="00EF0B5C" w:rsidRPr="00BA5F57">
        <w:rPr>
          <w:rFonts w:ascii="TH SarabunPSK" w:hAnsi="TH SarabunPSK" w:cs="TH SarabunPSK" w:hint="cs"/>
          <w:sz w:val="32"/>
          <w:szCs w:val="32"/>
          <w:cs/>
        </w:rPr>
        <w:t>ต</w:t>
      </w:r>
      <w:r w:rsidR="007F355B" w:rsidRPr="00BA5F57">
        <w:rPr>
          <w:rFonts w:ascii="TH SarabunPSK" w:hAnsi="TH SarabunPSK" w:cs="TH SarabunPSK" w:hint="cs"/>
          <w:sz w:val="32"/>
          <w:szCs w:val="32"/>
          <w:cs/>
        </w:rPr>
        <w:t>ิดตั้งหม้อน้ำประสิทธิภาพสูง</w:t>
      </w:r>
      <w:r w:rsidR="007F355B" w:rsidRPr="00BA5F57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7F355B" w:rsidRPr="00BA5F57">
        <w:rPr>
          <w:rFonts w:ascii="TH SarabunPSK" w:hAnsi="TH SarabunPSK" w:cs="TH SarabunPSK"/>
          <w:sz w:val="32"/>
          <w:szCs w:val="32"/>
        </w:rPr>
        <w:t>Boiler)</w:t>
      </w:r>
      <w:r w:rsidR="007F355B" w:rsidRPr="00BA5F57">
        <w:rPr>
          <w:rFonts w:ascii="TH SarabunPSK" w:hAnsi="TH SarabunPSK" w:cs="TH SarabunPSK" w:hint="cs"/>
          <w:sz w:val="32"/>
          <w:szCs w:val="32"/>
          <w:cs/>
        </w:rPr>
        <w:t>...............ขนาดพิกัดการผลิตไอน้ำ</w:t>
      </w:r>
      <w:r w:rsidR="007F355B" w:rsidRPr="00BA5F57">
        <w:rPr>
          <w:rFonts w:ascii="TH SarabunPSK" w:hAnsi="TH SarabunPSK" w:cs="TH SarabunPSK" w:hint="eastAsia"/>
          <w:sz w:val="32"/>
          <w:szCs w:val="32"/>
          <w:cs/>
        </w:rPr>
        <w:t>…………</w:t>
      </w:r>
      <w:r w:rsidR="007F355B"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355B" w:rsidRPr="00BA5F57">
        <w:rPr>
          <w:rFonts w:ascii="TH SarabunPSK" w:hAnsi="TH SarabunPSK" w:cs="TH SarabunPSK" w:hint="cs"/>
          <w:sz w:val="32"/>
          <w:szCs w:val="32"/>
          <w:cs/>
        </w:rPr>
        <w:t>ตันไอน้ำต่อชั่วโมง</w:t>
      </w:r>
      <w:r w:rsidR="007F355B"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355B" w:rsidRPr="00BA5F57">
        <w:rPr>
          <w:rFonts w:ascii="TH SarabunPSK" w:hAnsi="TH SarabunPSK" w:cs="TH SarabunPSK" w:hint="cs"/>
          <w:sz w:val="32"/>
          <w:szCs w:val="32"/>
          <w:cs/>
        </w:rPr>
        <w:t>ใช้เชื้อเพลิง.....................</w:t>
      </w:r>
      <w:r w:rsidR="00F97712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6184D" w:rsidRPr="00BA5F57">
        <w:rPr>
          <w:rFonts w:ascii="TH SarabunPSK" w:hAnsi="TH SarabunPSK" w:cs="TH SarabunPSK" w:hint="cs"/>
          <w:noProof/>
          <w:sz w:val="32"/>
          <w:szCs w:val="32"/>
          <w:highlight w:val="yellow"/>
          <w:cs/>
          <w:lang w:eastAsia="en-US"/>
        </w:rPr>
        <w:t>(ระบุรายละเอียดตามแต่ละโรงพยาบาล)</w:t>
      </w:r>
    </w:p>
    <w:p w:rsidR="00F97712" w:rsidRPr="00BA5F57" w:rsidRDefault="00F97712" w:rsidP="00360499">
      <w:pPr>
        <w:tabs>
          <w:tab w:val="center" w:leader="dot" w:pos="8460"/>
        </w:tabs>
        <w:spacing w:after="240"/>
        <w:jc w:val="center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noProof/>
          <w:sz w:val="32"/>
          <w:szCs w:val="32"/>
          <w:lang w:eastAsia="en-US"/>
        </w:rPr>
        <mc:AlternateContent>
          <mc:Choice Requires="wps">
            <w:drawing>
              <wp:inline distT="0" distB="0" distL="0" distR="0" wp14:anchorId="24FE644E" wp14:editId="4E5AD1E3">
                <wp:extent cx="2687541" cy="1844702"/>
                <wp:effectExtent l="0" t="0" r="17780" b="22225"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541" cy="1844702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D7477D9" id="Rectangle 28" o:spid="_x0000_s1026" style="width:211.6pt;height:14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" filled="f" strokecolor="#243f60 [1604]" strokeweight="2pt">
                <w10:anchorlock/>
              </v:rect>
            </w:pict>
          </mc:Fallback>
        </mc:AlternateContent>
      </w:r>
    </w:p>
    <w:p w:rsidR="00CA7475" w:rsidRPr="00BA5F57" w:rsidRDefault="00CA7475" w:rsidP="001D4A11">
      <w:pPr>
        <w:tabs>
          <w:tab w:val="center" w:leader="dot" w:pos="8460"/>
        </w:tabs>
        <w:jc w:val="center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2</w:t>
      </w:r>
      <w:r w:rsidR="0099306D" w:rsidRPr="00BA5F57">
        <w:rPr>
          <w:rFonts w:ascii="TH SarabunPSK" w:hAnsi="TH SarabunPSK" w:cs="TH SarabunPSK"/>
          <w:b/>
          <w:bCs/>
          <w:sz w:val="32"/>
          <w:szCs w:val="32"/>
        </w:rPr>
        <w:t>.</w:t>
      </w:r>
      <w:r w:rsidR="00A305BF" w:rsidRPr="00BA5F57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-2</w:t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 w:hint="cs"/>
          <w:i/>
          <w:iCs/>
          <w:sz w:val="32"/>
          <w:szCs w:val="32"/>
          <w:cs/>
        </w:rPr>
        <w:t>รูปอุปกรณ์</w:t>
      </w:r>
      <w:r w:rsidRPr="00BA5F57">
        <w:rPr>
          <w:rFonts w:ascii="TH SarabunPSK" w:hAnsi="TH SarabunPSK" w:cs="TH SarabunPSK"/>
          <w:i/>
          <w:iCs/>
          <w:sz w:val="32"/>
          <w:szCs w:val="32"/>
          <w:cs/>
        </w:rPr>
        <w:t>หลังปรับปรุง</w:t>
      </w:r>
      <w:r w:rsidRPr="00BA5F57">
        <w:rPr>
          <w:rFonts w:ascii="TH SarabunPSK" w:hAnsi="TH SarabunPSK" w:cs="TH SarabunPSK"/>
          <w:sz w:val="32"/>
          <w:szCs w:val="32"/>
        </w:rPr>
        <w:t xml:space="preserve"> </w:t>
      </w:r>
    </w:p>
    <w:p w:rsidR="002B64CE" w:rsidRPr="00BA5F57" w:rsidRDefault="002B64CE" w:rsidP="001D4A11">
      <w:pPr>
        <w:tabs>
          <w:tab w:val="center" w:leader="dot" w:pos="8460"/>
        </w:tabs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CA7475" w:rsidRPr="00BA5F57" w:rsidRDefault="00CA7475" w:rsidP="00F6184D">
      <w:pPr>
        <w:spacing w:after="240"/>
        <w:ind w:firstLine="426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2.</w:t>
      </w:r>
      <w:r w:rsidR="00A305BF"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1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.2 วิธีการคำนวณการใช้พลังงานและผลประหยัด</w:t>
      </w:r>
    </w:p>
    <w:p w:rsidR="00F6184D" w:rsidRPr="00BA5F57" w:rsidRDefault="00CA7475" w:rsidP="00F6184D">
      <w:pPr>
        <w:ind w:firstLine="4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1)</w:t>
      </w:r>
      <w:r w:rsidR="00CF18B3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การคำนวณพลังงาน</w:t>
      </w:r>
      <w:r w:rsidR="0098595D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เชื้อเพลิง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ที่ใช้ก่อนการปรับปรุง</w:t>
      </w:r>
    </w:p>
    <w:p w:rsidR="00125252" w:rsidRPr="00BA5F57" w:rsidRDefault="005C34F9" w:rsidP="001D4A11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(พิจารณาการคำนวณตามเงื่อนไขการทำงาน)</w:t>
      </w:r>
    </w:p>
    <w:p w:rsidR="002B63BF" w:rsidRPr="00BA5F57" w:rsidRDefault="002B63BF" w:rsidP="002B63BF">
      <w:pPr>
        <w:tabs>
          <w:tab w:val="left" w:pos="2268"/>
          <w:tab w:val="left" w:pos="7230"/>
        </w:tabs>
        <w:spacing w:after="120"/>
        <w:ind w:left="2552" w:right="-335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อัตราการผลิตไอน้ำ</w:t>
      </w:r>
      <w:r w:rsidRPr="00BA5F57">
        <w:rPr>
          <w:rFonts w:ascii="TH SarabunPSK" w:hAnsi="TH SarabunPSK" w:cs="TH SarabunPSK"/>
          <w:sz w:val="32"/>
          <w:szCs w:val="32"/>
        </w:rPr>
        <w:t>,SR</w:t>
      </w:r>
      <w:r w:rsidRPr="00BA5F57">
        <w:rPr>
          <w:rFonts w:ascii="TH SarabunPSK" w:hAnsi="TH SarabunPSK" w:cs="TH SarabunPSK"/>
          <w:sz w:val="32"/>
          <w:szCs w:val="32"/>
          <w:vertAlign w:val="subscript"/>
        </w:rPr>
        <w:t>PRE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="00F6184D" w:rsidRPr="00BA5F57">
        <w:rPr>
          <w:rFonts w:ascii="Angsana New" w:hAnsi="Angsana New"/>
          <w:position w:val="-24"/>
          <w:sz w:val="32"/>
          <w:szCs w:val="32"/>
        </w:rPr>
        <w:object w:dxaOrig="200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1pt;height:30.85pt" o:ole="" fillcolor="window">
            <v:imagedata r:id="rId14" o:title=""/>
          </v:shape>
          <o:OLEObject Type="Embed" ProgID="Equation.3" ShapeID="_x0000_i1025" DrawAspect="Content" ObjectID="_1550512929" r:id="rId15"/>
        </w:objec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Pr="00BA5F57">
        <w:rPr>
          <w:rFonts w:ascii="TH SarabunPSK" w:hAnsi="TH SarabunPSK" w:cs="TH SarabunPSK" w:hint="cs"/>
          <w:spacing w:val="-14"/>
          <w:sz w:val="32"/>
          <w:szCs w:val="32"/>
          <w:cs/>
        </w:rPr>
        <w:t>หน่วยเชื้อ</w:t>
      </w:r>
      <w:proofErr w:type="spellStart"/>
      <w:r w:rsidRPr="00BA5F57">
        <w:rPr>
          <w:rFonts w:ascii="TH SarabunPSK" w:hAnsi="TH SarabunPSK" w:cs="TH SarabunPSK" w:hint="cs"/>
          <w:spacing w:val="-14"/>
          <w:sz w:val="32"/>
          <w:szCs w:val="32"/>
          <w:cs/>
        </w:rPr>
        <w:t>พลิง</w:t>
      </w:r>
      <w:proofErr w:type="spellEnd"/>
      <w:r w:rsidRPr="00BA5F57">
        <w:rPr>
          <w:rFonts w:ascii="TH SarabunPSK" w:hAnsi="TH SarabunPSK" w:cs="TH SarabunPSK" w:hint="cs"/>
          <w:spacing w:val="-14"/>
          <w:sz w:val="32"/>
          <w:szCs w:val="32"/>
          <w:cs/>
        </w:rPr>
        <w:t>/ตันไอน้ำ</w:t>
      </w:r>
    </w:p>
    <w:p w:rsidR="002B63BF" w:rsidRPr="00BA5F57" w:rsidRDefault="002B63BF" w:rsidP="002B63BF">
      <w:pPr>
        <w:tabs>
          <w:tab w:val="left" w:pos="2268"/>
          <w:tab w:val="left" w:pos="7230"/>
        </w:tabs>
        <w:spacing w:after="120"/>
        <w:ind w:left="2552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Angsana New" w:hAnsi="Angsana New"/>
          <w:position w:val="-24"/>
          <w:sz w:val="32"/>
          <w:szCs w:val="32"/>
        </w:rPr>
        <w:object w:dxaOrig="3340" w:dyaOrig="660">
          <v:shape id="_x0000_i1026" type="#_x0000_t75" style="width:165.05pt;height:30.85pt" o:ole="" fillcolor="window">
            <v:imagedata r:id="rId16" o:title=""/>
          </v:shape>
          <o:OLEObject Type="Embed" ProgID="Equation.3" ShapeID="_x0000_i1026" DrawAspect="Content" ObjectID="_1550512930" r:id="rId17"/>
        </w:objec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, MJ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ตันไอน้ำ</w:t>
      </w:r>
    </w:p>
    <w:p w:rsidR="00360499" w:rsidRPr="00BA5F57" w:rsidRDefault="00360499" w:rsidP="002B63BF">
      <w:pPr>
        <w:tabs>
          <w:tab w:val="left" w:pos="2268"/>
          <w:tab w:val="left" w:pos="7230"/>
        </w:tabs>
        <w:spacing w:after="120"/>
        <w:ind w:left="2552" w:hanging="2552"/>
        <w:rPr>
          <w:rFonts w:ascii="TH SarabunPSK" w:hAnsi="TH SarabunPSK" w:cs="TH SarabunPSK"/>
          <w:sz w:val="32"/>
          <w:szCs w:val="32"/>
          <w:cs/>
        </w:rPr>
      </w:pPr>
    </w:p>
    <w:p w:rsidR="00F420C7" w:rsidRPr="00BA5F57" w:rsidRDefault="001935F1" w:rsidP="001935F1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การใช้เชื้อเพลิงก่อนปรับปรุง</w:t>
      </w:r>
      <w:r w:rsidR="005E4191" w:rsidRPr="00BA5F57">
        <w:rPr>
          <w:rFonts w:ascii="TH SarabunPSK" w:hAnsi="TH SarabunPSK" w:cs="TH SarabunPSK"/>
          <w:sz w:val="32"/>
          <w:szCs w:val="32"/>
        </w:rPr>
        <w:t xml:space="preserve"> </w:t>
      </w:r>
      <w:r w:rsidR="005E4191" w:rsidRPr="00BA5F57">
        <w:rPr>
          <w:rFonts w:ascii="TH SarabunPSK" w:hAnsi="TH SarabunPSK" w:cs="TH SarabunPSK" w:hint="cs"/>
          <w:sz w:val="32"/>
          <w:szCs w:val="32"/>
          <w:cs/>
        </w:rPr>
        <w:t>หรือ ปริมาณการใช้เชื้อเพลิงปีฐาน</w:t>
      </w:r>
      <w:r w:rsidR="005E4191" w:rsidRPr="00BA5F57">
        <w:rPr>
          <w:rFonts w:ascii="TH SarabunPSK" w:hAnsi="TH SarabunPSK" w:cs="TH SarabunPSK"/>
          <w:sz w:val="32"/>
          <w:szCs w:val="32"/>
        </w:rPr>
        <w:t>, F</w:t>
      </w:r>
      <w:r w:rsidR="005E4191" w:rsidRPr="00BA5F57">
        <w:rPr>
          <w:rFonts w:ascii="TH SarabunPSK" w:hAnsi="TH SarabunPSK" w:cs="TH SarabunPSK"/>
          <w:sz w:val="32"/>
          <w:szCs w:val="32"/>
          <w:vertAlign w:val="subscript"/>
        </w:rPr>
        <w:t>BL</w:t>
      </w:r>
    </w:p>
    <w:p w:rsidR="003D504A" w:rsidRPr="00BA5F57" w:rsidRDefault="00F420C7" w:rsidP="003D504A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กรณีที่ 1</w:t>
      </w:r>
      <w:r w:rsidR="00DC6397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มีการใช้เชื้อเพลิงกับหม้อน้ำ</w:t>
      </w:r>
      <w:r w:rsidR="00DC6397" w:rsidRPr="00BA5F57">
        <w:rPr>
          <w:rFonts w:ascii="TH SarabunPSK" w:hAnsi="TH SarabunPSK" w:cs="TH SarabunPSK"/>
          <w:b/>
          <w:bCs/>
          <w:sz w:val="32"/>
          <w:szCs w:val="32"/>
          <w:cs/>
        </w:rPr>
        <w:t xml:space="preserve"> (</w:t>
      </w:r>
      <w:r w:rsidR="00DC6397" w:rsidRPr="00BA5F57">
        <w:rPr>
          <w:rFonts w:ascii="TH SarabunPSK" w:hAnsi="TH SarabunPSK" w:cs="TH SarabunPSK"/>
          <w:b/>
          <w:bCs/>
          <w:sz w:val="32"/>
          <w:szCs w:val="32"/>
        </w:rPr>
        <w:t xml:space="preserve">Boiler) </w:t>
      </w:r>
      <w:r w:rsidR="00DC6397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เพียง</w:t>
      </w:r>
      <w:r w:rsidR="00DC6397" w:rsidRPr="00BA5F57">
        <w:rPr>
          <w:rFonts w:ascii="TH SarabunPSK" w:hAnsi="TH SarabunPSK" w:cs="TH SarabunPSK"/>
          <w:b/>
          <w:bCs/>
          <w:sz w:val="32"/>
          <w:szCs w:val="32"/>
          <w:cs/>
        </w:rPr>
        <w:t xml:space="preserve"> 1 </w:t>
      </w:r>
      <w:r w:rsidR="00DC6397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เครื่อง</w:t>
      </w:r>
      <w:r w:rsidR="003D504A" w:rsidRPr="00BA5F5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A51D41" w:rsidRPr="00BA5F57" w:rsidRDefault="00A51D41" w:rsidP="003D504A">
      <w:pPr>
        <w:tabs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การใช้เชื้อเพลิง</w:t>
      </w:r>
      <w:r w:rsidR="003D504A" w:rsidRPr="00BA5F57">
        <w:rPr>
          <w:rFonts w:ascii="TH SarabunPSK" w:hAnsi="TH SarabunPSK" w:cs="TH SarabunPSK"/>
          <w:sz w:val="32"/>
          <w:szCs w:val="32"/>
          <w:cs/>
        </w:rPr>
        <w:tab/>
      </w:r>
      <w:r w:rsidR="003D504A" w:rsidRPr="00BA5F57">
        <w:rPr>
          <w:rFonts w:ascii="TH SarabunPSK" w:hAnsi="TH SarabunPSK" w:cs="TH SarabunPSK"/>
          <w:sz w:val="32"/>
          <w:szCs w:val="32"/>
        </w:rPr>
        <w:t>=</w:t>
      </w:r>
      <w:r w:rsidR="003D504A"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>ใบเสร็จค่าเชื้อเพลิงในรอบปี</w:t>
      </w:r>
      <w:r w:rsidRPr="00BA5F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D504A" w:rsidRPr="00BA5F57">
        <w:rPr>
          <w:rFonts w:ascii="TH SarabunPSK" w:hAnsi="TH SarabunPSK" w:cs="TH SarabunPSK"/>
          <w:sz w:val="32"/>
          <w:szCs w:val="32"/>
        </w:rPr>
        <w:t>2559</w:t>
      </w:r>
      <w:r w:rsidR="003D504A"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="003D504A" w:rsidRPr="00BA5F57">
        <w:rPr>
          <w:rFonts w:ascii="TH SarabunPSK" w:hAnsi="TH SarabunPSK" w:cs="TH SarabunPSK" w:hint="cs"/>
          <w:sz w:val="32"/>
          <w:szCs w:val="32"/>
          <w:cs/>
        </w:rPr>
        <w:t>หน่วยเชื้อเพลิง/ปี</w:t>
      </w:r>
    </w:p>
    <w:p w:rsidR="00DC6397" w:rsidRPr="00BA5F57" w:rsidRDefault="00DC6397" w:rsidP="00360499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ความร้อน</w:t>
      </w:r>
      <w:r w:rsidRPr="00BA5F57">
        <w:rPr>
          <w:rFonts w:ascii="TH SarabunPSK" w:hAnsi="TH SarabunPSK" w:cs="TH SarabunPSK"/>
          <w:sz w:val="32"/>
          <w:szCs w:val="32"/>
        </w:rPr>
        <w:t xml:space="preserve"> (MJ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  <w:r w:rsidR="003D504A" w:rsidRPr="00BA5F57">
        <w:rPr>
          <w:rFonts w:ascii="TH SarabunPSK" w:hAnsi="TH SarabunPSK" w:cs="TH SarabunPSK"/>
          <w:sz w:val="32"/>
          <w:szCs w:val="32"/>
        </w:rPr>
        <w:t>)</w:t>
      </w: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เชื้อเพลิง</w:t>
      </w:r>
      <w:r w:rsidR="003D504A" w:rsidRPr="00BA5F57">
        <w:rPr>
          <w:rFonts w:ascii="TH SarabunPSK" w:hAnsi="TH SarabunPSK" w:cs="TH SarabunPSK" w:hint="cs"/>
          <w:sz w:val="32"/>
          <w:szCs w:val="32"/>
          <w:cs/>
        </w:rPr>
        <w:t>ต่อปี</w:t>
      </w:r>
      <w:r w:rsidRPr="00BA5F57">
        <w:rPr>
          <w:rFonts w:ascii="TH SarabunPSK" w:hAnsi="TH SarabunPSK" w:cs="TH SarabunPSK"/>
          <w:sz w:val="32"/>
          <w:szCs w:val="32"/>
        </w:rPr>
        <w:t xml:space="preserve"> ×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ค่าความร้อน</w:t>
      </w:r>
      <w:r w:rsidR="003D504A" w:rsidRPr="00BA5F57">
        <w:rPr>
          <w:rFonts w:ascii="TH SarabunPSK" w:hAnsi="TH SarabunPSK" w:cs="TH SarabunPSK" w:hint="cs"/>
          <w:sz w:val="32"/>
          <w:szCs w:val="32"/>
          <w:cs/>
        </w:rPr>
        <w:t>เชื้อเพลิง</w:t>
      </w:r>
      <w:r w:rsidR="003D504A" w:rsidRPr="00BA5F57">
        <w:rPr>
          <w:rFonts w:ascii="TH SarabunPSK" w:hAnsi="TH SarabunPSK" w:cs="TH SarabunPSK"/>
          <w:sz w:val="32"/>
          <w:szCs w:val="32"/>
        </w:rPr>
        <w:tab/>
        <w:t>, MJ/</w:t>
      </w:r>
      <w:r w:rsidR="003D504A"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360499" w:rsidRPr="00BA5F57" w:rsidRDefault="00360499" w:rsidP="00360499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</w:rPr>
      </w:pPr>
    </w:p>
    <w:p w:rsidR="00A51D41" w:rsidRPr="00BA5F57" w:rsidRDefault="00A51D41" w:rsidP="00A51D41">
      <w:pPr>
        <w:tabs>
          <w:tab w:val="left" w:pos="1418"/>
          <w:tab w:val="left" w:pos="3544"/>
        </w:tabs>
        <w:rPr>
          <w:rFonts w:ascii="TH SarabunPSK" w:hAnsi="TH SarabunPSK" w:cs="TH SarabunPSK"/>
          <w:b/>
          <w:bCs/>
          <w:sz w:val="32"/>
          <w:szCs w:val="32"/>
          <w:cs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กรณีที่ 2</w:t>
      </w:r>
      <w:r w:rsidR="00D70BCB" w:rsidRPr="00BA5F5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D70BCB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มีการใช้เชื้อเพลิงกับอุปกรณ์/เครื่องจักร หลายเครื่อง</w:t>
      </w:r>
    </w:p>
    <w:p w:rsidR="003D504A" w:rsidRPr="00BA5F57" w:rsidRDefault="003D504A" w:rsidP="003D504A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</w:t>
      </w:r>
      <w:r w:rsidR="00217813" w:rsidRPr="00BA5F57">
        <w:rPr>
          <w:rFonts w:ascii="TH SarabunPSK" w:hAnsi="TH SarabunPSK" w:cs="TH SarabunPSK" w:hint="cs"/>
          <w:sz w:val="32"/>
          <w:szCs w:val="32"/>
          <w:cs/>
        </w:rPr>
        <w:t>พลังงาน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ความร้อน</w:t>
      </w: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="002B63BF" w:rsidRPr="00BA5F57">
        <w:rPr>
          <w:rFonts w:ascii="TH SarabunPSK" w:hAnsi="TH SarabunPSK" w:cs="TH SarabunPSK" w:hint="cs"/>
          <w:sz w:val="32"/>
          <w:szCs w:val="32"/>
          <w:cs/>
        </w:rPr>
        <w:t xml:space="preserve">อัตราการผลิตไอน้ำ </w:t>
      </w:r>
      <w:r w:rsidR="002B63BF" w:rsidRPr="00BA5F57">
        <w:rPr>
          <w:rFonts w:ascii="TH SarabunPSK" w:hAnsi="TH SarabunPSK" w:cs="TH SarabunPSK"/>
          <w:sz w:val="32"/>
          <w:szCs w:val="32"/>
        </w:rPr>
        <w:t xml:space="preserve">x </w:t>
      </w:r>
      <w:r w:rsidR="002B63BF" w:rsidRPr="00BA5F57">
        <w:rPr>
          <w:rFonts w:ascii="TH SarabunPSK" w:hAnsi="TH SarabunPSK" w:cs="TH SarabunPSK" w:hint="cs"/>
          <w:sz w:val="32"/>
          <w:szCs w:val="32"/>
          <w:cs/>
        </w:rPr>
        <w:t>ไอน้ำที่ผลิตได้ทั้งปี</w:t>
      </w:r>
      <w:r w:rsidRPr="00BA5F57">
        <w:rPr>
          <w:rFonts w:ascii="TH SarabunPSK" w:hAnsi="TH SarabunPSK" w:cs="TH SarabunPSK"/>
          <w:sz w:val="32"/>
          <w:szCs w:val="32"/>
        </w:rPr>
        <w:tab/>
        <w:t>, MJ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217813" w:rsidRPr="00BA5F57" w:rsidRDefault="00217813" w:rsidP="00217813">
      <w:pPr>
        <w:tabs>
          <w:tab w:val="left" w:pos="2268"/>
          <w:tab w:val="left" w:pos="7230"/>
        </w:tabs>
        <w:spacing w:before="120" w:after="120"/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การใช้เชื้อเพลิง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Angsana New" w:hAnsi="Angsana New"/>
          <w:position w:val="-24"/>
          <w:sz w:val="32"/>
          <w:szCs w:val="32"/>
        </w:rPr>
        <w:object w:dxaOrig="2340" w:dyaOrig="639">
          <v:shape id="_x0000_i1027" type="#_x0000_t75" style="width:108pt;height:29.9pt" o:ole="" fillcolor="window">
            <v:imagedata r:id="rId18" o:title=""/>
          </v:shape>
          <o:OLEObject Type="Embed" ProgID="Equation.3" ShapeID="_x0000_i1027" DrawAspect="Content" ObjectID="_1550512931" r:id="rId19"/>
        </w:objec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หน่วยเชื้อเพลิง/ปี</w:t>
      </w:r>
    </w:p>
    <w:p w:rsidR="00766A2A" w:rsidRPr="00BA5F57" w:rsidRDefault="002B63BF" w:rsidP="00360499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</w:t>
      </w:r>
      <w:r w:rsidRPr="00BA5F57">
        <w:rPr>
          <w:rFonts w:ascii="TH SarabunPSK" w:hAnsi="TH SarabunPSK" w:cs="TH SarabunPSK"/>
          <w:sz w:val="32"/>
          <w:szCs w:val="32"/>
          <w:cs/>
        </w:rPr>
        <w:t>พลังงานไฟฟ้า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*</w:t>
      </w:r>
      <w:r w:rsidR="00613632" w:rsidRPr="00BA5F57">
        <w:rPr>
          <w:rFonts w:ascii="TH SarabunPSK" w:hAnsi="TH SarabunPSK" w:cs="TH SarabunPSK" w:hint="cs"/>
          <w:sz w:val="32"/>
          <w:szCs w:val="32"/>
          <w:cs/>
        </w:rPr>
        <w:t xml:space="preserve"> (ถ้ามี)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กำลังไฟฟ้าเฉลี่ย </w:t>
      </w:r>
      <w:r w:rsidRPr="00BA5F57">
        <w:rPr>
          <w:rFonts w:ascii="TH SarabunPSK" w:hAnsi="TH SarabunPSK" w:cs="TH SarabunPSK"/>
          <w:sz w:val="32"/>
          <w:szCs w:val="32"/>
          <w:cs/>
        </w:rPr>
        <w:t>×</w:t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ชั่วโมงทั้งปี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, </w:t>
      </w:r>
      <w:r w:rsidRPr="00BA5F57">
        <w:rPr>
          <w:rFonts w:ascii="TH SarabunPSK" w:hAnsi="TH SarabunPSK" w:cs="TH SarabunPSK"/>
          <w:sz w:val="32"/>
          <w:szCs w:val="32"/>
        </w:rPr>
        <w:t>kWh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5C34F9" w:rsidRPr="00BA5F57" w:rsidRDefault="005C34F9" w:rsidP="00360499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</w:p>
    <w:p w:rsidR="00E73885" w:rsidRPr="00BA5F57" w:rsidRDefault="00CA7475" w:rsidP="00A42E0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</w:rPr>
        <w:lastRenderedPageBreak/>
        <w:t>2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="00CF18B3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การคำนวณพลังงานไฟฟ้าที่ใช้หลังการปรับปรุงคำนวณได้จาก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สมการต่อไปนี้</w:t>
      </w:r>
    </w:p>
    <w:p w:rsidR="005C34F9" w:rsidRPr="00BA5F57" w:rsidRDefault="005C34F9" w:rsidP="005C34F9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(พิจารณาการคำนวณตามเงื่อนไขการทำงาน)</w:t>
      </w:r>
    </w:p>
    <w:p w:rsidR="002B63BF" w:rsidRPr="00BA5F57" w:rsidRDefault="002B63BF" w:rsidP="00576DB4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</w:rPr>
      </w:pPr>
    </w:p>
    <w:p w:rsidR="002B63BF" w:rsidRPr="00BA5F57" w:rsidRDefault="002B63BF" w:rsidP="002B63BF">
      <w:pPr>
        <w:tabs>
          <w:tab w:val="left" w:pos="2268"/>
          <w:tab w:val="left" w:pos="7230"/>
        </w:tabs>
        <w:spacing w:after="120"/>
        <w:ind w:left="2552" w:right="-335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อัตราการผลิตไอน้ำ,</w:t>
      </w:r>
      <w:r w:rsidRPr="00BA5F57">
        <w:rPr>
          <w:rFonts w:ascii="TH SarabunPSK" w:hAnsi="TH SarabunPSK" w:cs="TH SarabunPSK"/>
          <w:sz w:val="32"/>
          <w:szCs w:val="32"/>
        </w:rPr>
        <w:t>SR</w:t>
      </w:r>
      <w:r w:rsidRPr="00BA5F57">
        <w:rPr>
          <w:rFonts w:ascii="TH SarabunPSK" w:hAnsi="TH SarabunPSK" w:cs="TH SarabunPSK"/>
          <w:sz w:val="32"/>
          <w:szCs w:val="32"/>
          <w:vertAlign w:val="subscript"/>
        </w:rPr>
        <w:t>POST</w:t>
      </w: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="0066195D" w:rsidRPr="00BA5F57">
        <w:rPr>
          <w:rFonts w:ascii="Angsana New" w:hAnsi="Angsana New"/>
          <w:position w:val="-24"/>
          <w:sz w:val="32"/>
          <w:szCs w:val="32"/>
        </w:rPr>
        <w:object w:dxaOrig="2000" w:dyaOrig="660">
          <v:shape id="_x0000_i1028" type="#_x0000_t75" style="width:99.1pt;height:30.85pt" o:ole="" fillcolor="window">
            <v:imagedata r:id="rId20" o:title=""/>
          </v:shape>
          <o:OLEObject Type="Embed" ProgID="Equation.3" ShapeID="_x0000_i1028" DrawAspect="Content" ObjectID="_1550512932" r:id="rId21"/>
        </w:objec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Pr="00BA5F57">
        <w:rPr>
          <w:rFonts w:ascii="TH SarabunPSK" w:hAnsi="TH SarabunPSK" w:cs="TH SarabunPSK" w:hint="cs"/>
          <w:spacing w:val="-14"/>
          <w:sz w:val="32"/>
          <w:szCs w:val="32"/>
          <w:cs/>
        </w:rPr>
        <w:t>หน่วยเชื้อ</w:t>
      </w:r>
      <w:r w:rsidR="0066195D" w:rsidRPr="00BA5F57">
        <w:rPr>
          <w:rFonts w:ascii="TH SarabunPSK" w:hAnsi="TH SarabunPSK" w:cs="TH SarabunPSK" w:hint="cs"/>
          <w:spacing w:val="-14"/>
          <w:sz w:val="32"/>
          <w:szCs w:val="32"/>
          <w:cs/>
        </w:rPr>
        <w:t>เ</w:t>
      </w:r>
      <w:r w:rsidRPr="00BA5F57">
        <w:rPr>
          <w:rFonts w:ascii="TH SarabunPSK" w:hAnsi="TH SarabunPSK" w:cs="TH SarabunPSK" w:hint="cs"/>
          <w:spacing w:val="-14"/>
          <w:sz w:val="32"/>
          <w:szCs w:val="32"/>
          <w:cs/>
        </w:rPr>
        <w:t>พลิง/ตันไอน้ำ</w:t>
      </w:r>
    </w:p>
    <w:p w:rsidR="002B63BF" w:rsidRPr="00BA5F57" w:rsidRDefault="002B63BF" w:rsidP="002B63BF">
      <w:pPr>
        <w:tabs>
          <w:tab w:val="left" w:pos="2268"/>
          <w:tab w:val="left" w:pos="7230"/>
        </w:tabs>
        <w:spacing w:after="120"/>
        <w:ind w:left="2552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Angsana New" w:hAnsi="Angsana New"/>
          <w:position w:val="-24"/>
          <w:sz w:val="32"/>
          <w:szCs w:val="32"/>
        </w:rPr>
        <w:object w:dxaOrig="3340" w:dyaOrig="660">
          <v:shape id="_x0000_i1029" type="#_x0000_t75" style="width:165.05pt;height:30.85pt" o:ole="" fillcolor="window">
            <v:imagedata r:id="rId16" o:title=""/>
          </v:shape>
          <o:OLEObject Type="Embed" ProgID="Equation.3" ShapeID="_x0000_i1029" DrawAspect="Content" ObjectID="_1550512933" r:id="rId22"/>
        </w:objec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, MJ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ตันไอน้ำ</w:t>
      </w:r>
    </w:p>
    <w:p w:rsidR="005E47FE" w:rsidRPr="00BA5F57" w:rsidRDefault="005E47FE" w:rsidP="002B63BF">
      <w:pPr>
        <w:tabs>
          <w:tab w:val="left" w:pos="2268"/>
          <w:tab w:val="left" w:pos="7230"/>
        </w:tabs>
        <w:spacing w:after="120"/>
        <w:ind w:left="2552" w:hanging="2552"/>
        <w:rPr>
          <w:rFonts w:ascii="TH SarabunPSK" w:hAnsi="TH SarabunPSK" w:cs="TH SarabunPSK"/>
          <w:sz w:val="32"/>
          <w:szCs w:val="32"/>
        </w:rPr>
      </w:pPr>
    </w:p>
    <w:p w:rsidR="005E47FE" w:rsidRPr="00BA5F57" w:rsidRDefault="005E47FE" w:rsidP="005E47FE">
      <w:pPr>
        <w:tabs>
          <w:tab w:val="left" w:pos="1418"/>
          <w:tab w:val="left" w:pos="3544"/>
        </w:tabs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การใช้เชื้อเพลิงหลังปรับปรุง</w:t>
      </w:r>
    </w:p>
    <w:p w:rsidR="002B63BF" w:rsidRPr="00BA5F57" w:rsidRDefault="002B63BF" w:rsidP="002B63BF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พลังงานความร้อน</w:t>
      </w: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อัตราการผลิตไอน้ำ </w:t>
      </w:r>
      <w:r w:rsidRPr="00BA5F57">
        <w:rPr>
          <w:rFonts w:ascii="TH SarabunPSK" w:hAnsi="TH SarabunPSK" w:cs="TH SarabunPSK"/>
          <w:sz w:val="32"/>
          <w:szCs w:val="32"/>
        </w:rPr>
        <w:t xml:space="preserve">x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ไอน้ำที่ผลิตได้ทั้งปี</w:t>
      </w:r>
      <w:r w:rsidRPr="00BA5F57">
        <w:rPr>
          <w:rFonts w:ascii="TH SarabunPSK" w:hAnsi="TH SarabunPSK" w:cs="TH SarabunPSK"/>
          <w:sz w:val="32"/>
          <w:szCs w:val="32"/>
        </w:rPr>
        <w:tab/>
        <w:t>, MJ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2B63BF" w:rsidRPr="00BA5F57" w:rsidRDefault="002B63BF" w:rsidP="002B63BF">
      <w:pPr>
        <w:tabs>
          <w:tab w:val="left" w:pos="2268"/>
          <w:tab w:val="left" w:pos="7230"/>
        </w:tabs>
        <w:spacing w:before="120" w:after="120"/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การใช้เชื้อเพลิง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Angsana New" w:hAnsi="Angsana New"/>
          <w:position w:val="-24"/>
          <w:sz w:val="32"/>
          <w:szCs w:val="32"/>
        </w:rPr>
        <w:object w:dxaOrig="2340" w:dyaOrig="639">
          <v:shape id="_x0000_i1030" type="#_x0000_t75" style="width:108pt;height:29.9pt" o:ole="" fillcolor="window">
            <v:imagedata r:id="rId18" o:title=""/>
          </v:shape>
          <o:OLEObject Type="Embed" ProgID="Equation.3" ShapeID="_x0000_i1030" DrawAspect="Content" ObjectID="_1550512934" r:id="rId23"/>
        </w:objec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หน่วยเชื้อเพลิง/ปี</w:t>
      </w:r>
    </w:p>
    <w:p w:rsidR="002B63BF" w:rsidRPr="00BA5F57" w:rsidRDefault="002B63BF" w:rsidP="002B63BF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</w:rPr>
      </w:pPr>
    </w:p>
    <w:p w:rsidR="00576DB4" w:rsidRPr="00BA5F57" w:rsidRDefault="008752D1" w:rsidP="00576DB4">
      <w:pPr>
        <w:tabs>
          <w:tab w:val="left" w:pos="709"/>
          <w:tab w:val="left" w:pos="993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กรณีที่มีการเปลี่ยนแปลงอุปกรณ์ที่ใช้พลังงานไฟฟ้าที่มีนัยสำคัญให้ประเมินผลทางด้านไฟฟ้าดังนี้</w:t>
      </w:r>
      <w:r w:rsidR="00576DB4" w:rsidRPr="00BA5F57">
        <w:rPr>
          <w:rFonts w:ascii="TH SarabunPSK" w:hAnsi="TH SarabunPSK" w:cs="TH SarabunPSK"/>
          <w:sz w:val="32"/>
          <w:szCs w:val="32"/>
        </w:rPr>
        <w:t xml:space="preserve"> </w:t>
      </w:r>
    </w:p>
    <w:p w:rsidR="008752D1" w:rsidRPr="00BA5F57" w:rsidRDefault="008752D1" w:rsidP="008752D1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</w:t>
      </w:r>
      <w:r w:rsidRPr="00BA5F57">
        <w:rPr>
          <w:rFonts w:ascii="TH SarabunPSK" w:hAnsi="TH SarabunPSK" w:cs="TH SarabunPSK"/>
          <w:sz w:val="32"/>
          <w:szCs w:val="32"/>
          <w:cs/>
        </w:rPr>
        <w:t>พลังงานไฟฟ้า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กำลังไฟฟ้าเฉลี่ย </w:t>
      </w:r>
      <w:r w:rsidRPr="00BA5F57">
        <w:rPr>
          <w:rFonts w:ascii="TH SarabunPSK" w:hAnsi="TH SarabunPSK" w:cs="TH SarabunPSK"/>
          <w:sz w:val="32"/>
          <w:szCs w:val="32"/>
          <w:cs/>
        </w:rPr>
        <w:t>×</w:t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ชั่วโมงทั้งปี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>หรือ</w:t>
      </w:r>
    </w:p>
    <w:p w:rsidR="008752D1" w:rsidRPr="00BA5F57" w:rsidRDefault="008752D1" w:rsidP="00360499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/>
          <w:sz w:val="32"/>
          <w:szCs w:val="32"/>
        </w:rPr>
        <w:tab/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>จากการตรวจวัดค่าพลังงานไฟฟ้า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, </w:t>
      </w:r>
      <w:r w:rsidRPr="00BA5F57">
        <w:rPr>
          <w:rFonts w:ascii="TH SarabunPSK" w:hAnsi="TH SarabunPSK" w:cs="TH SarabunPSK"/>
          <w:sz w:val="32"/>
          <w:szCs w:val="32"/>
        </w:rPr>
        <w:t>kWh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360499" w:rsidRPr="00BA5F57" w:rsidRDefault="00360499" w:rsidP="00360499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</w:rPr>
      </w:pPr>
    </w:p>
    <w:p w:rsidR="00CF18B3" w:rsidRPr="00BA5F57" w:rsidRDefault="009E2AD7" w:rsidP="00125252">
      <w:pPr>
        <w:tabs>
          <w:tab w:val="left" w:pos="1418"/>
          <w:tab w:val="left" w:pos="1701"/>
        </w:tabs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z w:val="32"/>
          <w:szCs w:val="32"/>
        </w:rPr>
        <w:t xml:space="preserve">    </w:t>
      </w:r>
      <w:r w:rsidR="00576DB4" w:rsidRPr="00BA5F57">
        <w:rPr>
          <w:rFonts w:ascii="TH SarabunPSK" w:hAnsi="TH SarabunPSK" w:cs="TH SarabunPSK" w:hint="cs"/>
          <w:sz w:val="32"/>
          <w:szCs w:val="32"/>
          <w:cs/>
        </w:rPr>
        <w:t>หมายเหตุ</w:t>
      </w:r>
      <w:r w:rsidR="00576DB4" w:rsidRPr="00BA5F57">
        <w:rPr>
          <w:rFonts w:ascii="TH SarabunPSK" w:hAnsi="TH SarabunPSK" w:cs="TH SarabunPSK"/>
          <w:sz w:val="32"/>
          <w:szCs w:val="32"/>
        </w:rPr>
        <w:t>:</w:t>
      </w:r>
      <w:r w:rsidR="00655E5B" w:rsidRPr="00BA5F57">
        <w:rPr>
          <w:rFonts w:ascii="TH SarabunPSK" w:hAnsi="TH SarabunPSK" w:cs="TH SarabunPSK"/>
          <w:sz w:val="32"/>
          <w:szCs w:val="32"/>
        </w:rPr>
        <w:t xml:space="preserve"> </w:t>
      </w:r>
      <w:r w:rsidR="00092F66" w:rsidRPr="00BA5F57">
        <w:rPr>
          <w:rFonts w:ascii="TH SarabunPSK" w:hAnsi="TH SarabunPSK" w:cs="TH SarabunPSK"/>
          <w:sz w:val="32"/>
          <w:szCs w:val="32"/>
          <w:cs/>
        </w:rPr>
        <w:t>การคำนวณพลังงานไฟฟ้า</w:t>
      </w:r>
      <w:r w:rsidR="00092F66" w:rsidRPr="00BA5F57">
        <w:rPr>
          <w:rFonts w:ascii="TH SarabunPSK" w:hAnsi="TH SarabunPSK" w:cs="TH SarabunPSK" w:hint="cs"/>
          <w:sz w:val="32"/>
          <w:szCs w:val="32"/>
          <w:cs/>
        </w:rPr>
        <w:t>หากมีการใช้พลังงานไฟฟ้าเพิ่มขึ้นให้ตรวจวัดพลังงาน</w:t>
      </w:r>
      <w:r w:rsidR="00D5606E" w:rsidRPr="00BA5F57">
        <w:rPr>
          <w:rFonts w:ascii="TH SarabunPSK" w:hAnsi="TH SarabunPSK" w:cs="TH SarabunPSK" w:hint="cs"/>
          <w:sz w:val="32"/>
          <w:szCs w:val="32"/>
          <w:cs/>
        </w:rPr>
        <w:t>ในส่วนที่เพิ่ม</w:t>
      </w:r>
      <w:r w:rsidRPr="00BA5F57">
        <w:rPr>
          <w:rFonts w:ascii="TH SarabunPSK" w:hAnsi="TH SarabunPSK" w:cs="TH SarabunPSK"/>
          <w:sz w:val="32"/>
          <w:szCs w:val="32"/>
        </w:rPr>
        <w:t xml:space="preserve">  </w:t>
      </w:r>
      <w:r w:rsidR="00E73885" w:rsidRPr="00BA5F5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E76332" w:rsidRPr="00BA5F57" w:rsidRDefault="00E76332" w:rsidP="00125252">
      <w:pPr>
        <w:tabs>
          <w:tab w:val="left" w:pos="1418"/>
          <w:tab w:val="left" w:pos="1701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07205C" w:rsidRPr="00BA5F57" w:rsidRDefault="00CA7475" w:rsidP="00360499">
      <w:pPr>
        <w:jc w:val="thaiDistribute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="00CF18B3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>การคำนวณพลังงาน</w:t>
      </w:r>
      <w:r w:rsidR="00D5606E"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เชื้อเพลิงที่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ประหยัดได้</w:t>
      </w:r>
      <w:r w:rsidRPr="00BA5F57">
        <w:rPr>
          <w:rFonts w:ascii="TH SarabunPSK" w:hAnsi="TH SarabunPSK" w:cs="TH SarabunPSK"/>
          <w:sz w:val="32"/>
          <w:szCs w:val="32"/>
          <w:cs/>
        </w:rPr>
        <w:t>คำนวณได้จาก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สมการต่อไปนี้</w:t>
      </w:r>
    </w:p>
    <w:p w:rsidR="009E2AD7" w:rsidRPr="00BA5F57" w:rsidRDefault="0007205C" w:rsidP="001D4A11">
      <w:pPr>
        <w:tabs>
          <w:tab w:val="left" w:pos="1418"/>
          <w:tab w:val="left" w:pos="3544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ร้อยละพลังงานที่ประหยัดได้</w:t>
      </w:r>
      <w:r w:rsidR="00D5606E" w:rsidRPr="00BA5F57">
        <w:rPr>
          <w:rFonts w:ascii="TH SarabunPSK" w:hAnsi="TH SarabunPSK" w:cs="TH SarabunPSK"/>
          <w:sz w:val="32"/>
          <w:szCs w:val="32"/>
        </w:rPr>
        <w:t xml:space="preserve"> </w:t>
      </w:r>
      <w:r w:rsidRPr="00BA5F57">
        <w:rPr>
          <w:rFonts w:ascii="TH SarabunPSK" w:hAnsi="TH SarabunPSK" w:cs="TH SarabunPSK"/>
          <w:sz w:val="32"/>
          <w:szCs w:val="32"/>
        </w:rPr>
        <w:t>, %SAVE</w:t>
      </w:r>
    </w:p>
    <w:p w:rsidR="00287681" w:rsidRPr="00BA5F57" w:rsidRDefault="009640D6" w:rsidP="005E4191">
      <w:pPr>
        <w:tabs>
          <w:tab w:val="left" w:pos="709"/>
          <w:tab w:val="left" w:pos="2268"/>
          <w:tab w:val="left" w:pos="7230"/>
        </w:tabs>
        <w:spacing w:before="120" w:after="120"/>
        <w:ind w:left="2552" w:hanging="2552"/>
        <w:rPr>
          <w:rFonts w:ascii="TH SarabunPSK" w:eastAsia="Times New Roman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sz w:val="32"/>
          <w:szCs w:val="32"/>
        </w:rPr>
        <w:tab/>
        <w:t>%SAVE</w:t>
      </w:r>
      <w:r w:rsidR="005E4191" w:rsidRPr="00BA5F57">
        <w:rPr>
          <w:rFonts w:ascii="TH SarabunPSK" w:hAnsi="TH SarabunPSK" w:cs="TH SarabunPSK"/>
          <w:sz w:val="32"/>
          <w:szCs w:val="32"/>
          <w:cs/>
        </w:rPr>
        <w:tab/>
      </w:r>
      <w:r w:rsidR="00C51E6D" w:rsidRPr="00BA5F57">
        <w:rPr>
          <w:rFonts w:ascii="TH SarabunPSK" w:eastAsia="Times New Roman" w:hAnsi="TH SarabunPSK" w:cs="TH SarabunPSK"/>
          <w:sz w:val="32"/>
          <w:szCs w:val="32"/>
          <w:lang w:eastAsia="en-US"/>
        </w:rPr>
        <w:t>=</w:t>
      </w:r>
      <w:r w:rsidR="00C51E6D" w:rsidRPr="00BA5F57">
        <w:rPr>
          <w:rFonts w:ascii="TH SarabunPSK" w:hAnsi="TH SarabunPSK" w:cs="TH SarabunPSK"/>
          <w:sz w:val="32"/>
          <w:szCs w:val="32"/>
          <w:cs/>
        </w:rPr>
        <w:tab/>
        <w:t xml:space="preserve"> </w:t>
      </w:r>
      <w:r w:rsidR="0007205C" w:rsidRPr="00BA5F57">
        <w:rPr>
          <w:rFonts w:ascii="Angsana New" w:hAnsi="Angsana New"/>
          <w:position w:val="-38"/>
          <w:sz w:val="32"/>
          <w:szCs w:val="32"/>
        </w:rPr>
        <w:object w:dxaOrig="1700" w:dyaOrig="840">
          <v:shape id="_x0000_i1031" type="#_x0000_t75" style="width:78.55pt;height:38.8pt" o:ole="" fillcolor="window">
            <v:imagedata r:id="rId24" o:title=""/>
          </v:shape>
          <o:OLEObject Type="Embed" ProgID="Equation.3" ShapeID="_x0000_i1031" DrawAspect="Content" ObjectID="_1550512935" r:id="rId25"/>
        </w:object>
      </w:r>
      <w:r w:rsidR="0007205C" w:rsidRPr="00BA5F57">
        <w:rPr>
          <w:rFonts w:ascii="TH SarabunPSK" w:hAnsi="TH SarabunPSK" w:cs="TH SarabunPSK"/>
          <w:sz w:val="32"/>
          <w:szCs w:val="32"/>
        </w:rPr>
        <w:t xml:space="preserve"> x 100</w:t>
      </w:r>
      <w:r w:rsidR="0007205C" w:rsidRPr="00BA5F57">
        <w:rPr>
          <w:rFonts w:ascii="TH SarabunPSK" w:hAnsi="TH SarabunPSK" w:cs="TH SarabunPSK"/>
          <w:sz w:val="32"/>
          <w:szCs w:val="32"/>
        </w:rPr>
        <w:tab/>
      </w:r>
      <w:r w:rsidR="00E37713" w:rsidRPr="00BA5F57">
        <w:rPr>
          <w:rFonts w:ascii="TH SarabunPSK" w:hAnsi="TH SarabunPSK" w:cs="TH SarabunPSK"/>
          <w:sz w:val="32"/>
          <w:szCs w:val="32"/>
        </w:rPr>
        <w:t xml:space="preserve">, </w:t>
      </w:r>
      <w:r w:rsidR="0007205C" w:rsidRPr="00BA5F57">
        <w:rPr>
          <w:rFonts w:ascii="TH SarabunPSK" w:eastAsia="Times New Roman" w:hAnsi="TH SarabunPSK" w:cs="TH SarabunPSK"/>
          <w:sz w:val="32"/>
          <w:szCs w:val="32"/>
          <w:lang w:eastAsia="en-US"/>
        </w:rPr>
        <w:t>%</w:t>
      </w:r>
    </w:p>
    <w:p w:rsidR="00D5606E" w:rsidRPr="00BA5F57" w:rsidRDefault="00E43E1B" w:rsidP="00874A87">
      <w:pPr>
        <w:tabs>
          <w:tab w:val="left" w:pos="993"/>
          <w:tab w:val="left" w:pos="2268"/>
          <w:tab w:val="left" w:pos="7230"/>
        </w:tabs>
        <w:ind w:left="2552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พลังงาน</w:t>
      </w:r>
      <w:r w:rsidR="005E4191" w:rsidRPr="00BA5F57">
        <w:rPr>
          <w:rFonts w:ascii="TH SarabunPSK" w:hAnsi="TH SarabunPSK" w:cs="TH SarabunPSK" w:hint="cs"/>
          <w:sz w:val="32"/>
          <w:szCs w:val="32"/>
          <w:cs/>
        </w:rPr>
        <w:t>ที่ลดได้</w:t>
      </w:r>
      <w:r w:rsidRPr="00BA5F57">
        <w:rPr>
          <w:rFonts w:ascii="TH SarabunPSK" w:hAnsi="TH SarabunPSK" w:cs="TH SarabunPSK"/>
          <w:sz w:val="32"/>
          <w:szCs w:val="32"/>
        </w:rPr>
        <w:t xml:space="preserve"> (FS)</w:t>
      </w:r>
      <w:r w:rsidR="005E4191" w:rsidRPr="00BA5F57">
        <w:rPr>
          <w:rFonts w:ascii="TH SarabunPSK" w:hAnsi="TH SarabunPSK" w:cs="TH SarabunPSK"/>
          <w:sz w:val="32"/>
          <w:szCs w:val="32"/>
        </w:rPr>
        <w:tab/>
      </w:r>
      <w:r w:rsidR="009640D6" w:rsidRPr="00BA5F57">
        <w:rPr>
          <w:rFonts w:ascii="TH SarabunPSK" w:hAnsi="TH SarabunPSK" w:cs="TH SarabunPSK"/>
          <w:sz w:val="32"/>
          <w:szCs w:val="32"/>
        </w:rPr>
        <w:t>=</w:t>
      </w:r>
      <w:r w:rsidR="005E4191" w:rsidRPr="00BA5F57">
        <w:rPr>
          <w:rFonts w:ascii="TH SarabunPSK" w:hAnsi="TH SarabunPSK" w:cs="TH SarabunPSK"/>
          <w:sz w:val="32"/>
          <w:szCs w:val="32"/>
        </w:rPr>
        <w:tab/>
      </w:r>
      <w:r w:rsidR="009640D6" w:rsidRPr="00BA5F57">
        <w:rPr>
          <w:rFonts w:ascii="TH SarabunPSK" w:hAnsi="TH SarabunPSK" w:cs="TH SarabunPSK"/>
          <w:sz w:val="32"/>
          <w:szCs w:val="32"/>
        </w:rPr>
        <w:t>%SAVE</w:t>
      </w:r>
      <w:r w:rsidR="009640D6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640D6" w:rsidRPr="00BA5F57">
        <w:rPr>
          <w:rFonts w:ascii="TH SarabunPSK" w:hAnsi="TH SarabunPSK" w:cs="TH SarabunPSK"/>
          <w:sz w:val="32"/>
          <w:szCs w:val="32"/>
          <w:cs/>
        </w:rPr>
        <w:t>×</w:t>
      </w:r>
      <w:r w:rsidR="009640D6" w:rsidRPr="00BA5F57">
        <w:rPr>
          <w:rFonts w:ascii="TH SarabunPSK" w:hAnsi="TH SarabunPSK" w:cs="TH SarabunPSK" w:hint="cs"/>
          <w:sz w:val="32"/>
          <w:szCs w:val="32"/>
          <w:cs/>
        </w:rPr>
        <w:t xml:space="preserve"> ปริมาณเชื้อเพลิง</w:t>
      </w:r>
      <w:r w:rsidR="005E4191" w:rsidRPr="00BA5F57">
        <w:rPr>
          <w:rFonts w:ascii="TH SarabunPSK" w:hAnsi="TH SarabunPSK" w:cs="TH SarabunPSK" w:hint="cs"/>
          <w:sz w:val="32"/>
          <w:szCs w:val="32"/>
          <w:cs/>
        </w:rPr>
        <w:t>ปีฐาน</w:t>
      </w:r>
      <w:r w:rsidR="005E47FE" w:rsidRPr="00BA5F57">
        <w:rPr>
          <w:rFonts w:ascii="TH SarabunPSK" w:eastAsia="Times New Roman" w:hAnsi="TH SarabunPSK" w:cs="TH SarabunPSK"/>
          <w:sz w:val="32"/>
          <w:szCs w:val="32"/>
          <w:lang w:eastAsia="en-US"/>
        </w:rPr>
        <w:t>,</w:t>
      </w:r>
      <w:r w:rsidR="005E47FE" w:rsidRPr="00BA5F57">
        <w:rPr>
          <w:rFonts w:ascii="TH SarabunPSK" w:hAnsi="TH SarabunPSK" w:cs="TH SarabunPSK"/>
          <w:sz w:val="32"/>
          <w:szCs w:val="32"/>
        </w:rPr>
        <w:t xml:space="preserve"> F</w:t>
      </w:r>
      <w:r w:rsidR="005E47FE" w:rsidRPr="00BA5F57">
        <w:rPr>
          <w:rFonts w:ascii="TH SarabunPSK" w:hAnsi="TH SarabunPSK" w:cs="TH SarabunPSK"/>
          <w:sz w:val="32"/>
          <w:szCs w:val="32"/>
          <w:vertAlign w:val="subscript"/>
        </w:rPr>
        <w:t>BL</w:t>
      </w:r>
      <w:r w:rsidR="00874A87" w:rsidRPr="00BA5F57">
        <w:rPr>
          <w:rFonts w:ascii="TH SarabunPSK" w:eastAsia="Times New Roman" w:hAnsi="TH SarabunPSK" w:cs="TH SarabunPSK"/>
          <w:sz w:val="32"/>
          <w:szCs w:val="32"/>
          <w:lang w:eastAsia="en-US"/>
        </w:rPr>
        <w:tab/>
        <w:t xml:space="preserve">, </w:t>
      </w:r>
      <w:r w:rsidR="00D5606E" w:rsidRPr="00BA5F57">
        <w:rPr>
          <w:rFonts w:ascii="TH SarabunPSK" w:eastAsia="Times New Roman" w:hAnsi="TH SarabunPSK" w:cs="TH SarabunPSK"/>
          <w:sz w:val="32"/>
          <w:szCs w:val="32"/>
          <w:lang w:eastAsia="en-US"/>
        </w:rPr>
        <w:t>MJ</w:t>
      </w:r>
      <w:r w:rsidR="00874A87" w:rsidRPr="00BA5F57">
        <w:rPr>
          <w:rFonts w:ascii="TH SarabunPSK" w:hAnsi="TH SarabunPSK" w:cs="TH SarabunPSK"/>
          <w:sz w:val="32"/>
          <w:szCs w:val="32"/>
        </w:rPr>
        <w:t>/</w:t>
      </w:r>
      <w:r w:rsidR="00874A87"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874A87" w:rsidRPr="00BA5F57" w:rsidRDefault="00874A87" w:rsidP="00874A87">
      <w:pPr>
        <w:tabs>
          <w:tab w:val="left" w:pos="993"/>
          <w:tab w:val="left" w:pos="2268"/>
          <w:tab w:val="left" w:pos="7230"/>
        </w:tabs>
        <w:spacing w:before="120" w:after="120"/>
        <w:ind w:left="2552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ปริมาณเชื้อเพลิงที่ลดได้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Angsana New" w:hAnsi="Angsana New"/>
          <w:position w:val="-32"/>
          <w:sz w:val="32"/>
          <w:szCs w:val="32"/>
        </w:rPr>
        <w:object w:dxaOrig="2980" w:dyaOrig="740">
          <v:shape id="_x0000_i1032" type="#_x0000_t75" style="width:137.9pt;height:35.05pt" o:ole="" fillcolor="window">
            <v:imagedata r:id="rId26" o:title=""/>
          </v:shape>
          <o:OLEObject Type="Embed" ProgID="Equation.3" ShapeID="_x0000_i1032" DrawAspect="Content" ObjectID="_1550512936" r:id="rId27"/>
        </w:objec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หน่วยเชื้อเพลิง/ปี</w:t>
      </w:r>
    </w:p>
    <w:p w:rsidR="00D76340" w:rsidRPr="00BA5F57" w:rsidRDefault="00874A87" w:rsidP="00874A87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>ราคา</w:t>
      </w:r>
      <w:r w:rsidR="00D76340" w:rsidRPr="00BA5F57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เชื้อเพลิงเฉลี่ยปี </w:t>
      </w:r>
      <w:r w:rsidR="00D76340" w:rsidRPr="00BA5F57">
        <w:rPr>
          <w:rFonts w:ascii="TH SarabunPSK" w:hAnsi="TH SarabunPSK" w:cs="TH SarabunPSK"/>
          <w:spacing w:val="-6"/>
          <w:sz w:val="32"/>
          <w:szCs w:val="32"/>
        </w:rPr>
        <w:t>2559</w:t>
      </w:r>
      <w:r w:rsidR="00D5606E" w:rsidRPr="00BA5F57">
        <w:rPr>
          <w:rFonts w:ascii="TH SarabunPSK" w:hAnsi="TH SarabunPSK" w:cs="TH SarabunPSK"/>
          <w:sz w:val="32"/>
          <w:szCs w:val="32"/>
        </w:rPr>
        <w:tab/>
      </w:r>
      <w:r w:rsidR="00CD6C1E" w:rsidRPr="00BA5F57">
        <w:rPr>
          <w:rFonts w:ascii="TH SarabunPSK" w:hAnsi="TH SarabunPSK" w:cs="TH SarabunPSK"/>
          <w:sz w:val="32"/>
          <w:szCs w:val="32"/>
        </w:rPr>
        <w:t xml:space="preserve">= </w:t>
      </w:r>
      <w:r w:rsidR="003B51C5"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…………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ราคาเฉลี่ย</w:t>
      </w:r>
      <w:r w:rsidRPr="00BA5F57">
        <w:rPr>
          <w:rFonts w:ascii="TH SarabunPSK" w:hAnsi="TH SarabunPSK" w:cs="TH SarabunPSK"/>
          <w:sz w:val="32"/>
          <w:szCs w:val="32"/>
        </w:rPr>
        <w:t>………………</w: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="00D76340" w:rsidRPr="00BA5F57">
        <w:rPr>
          <w:rFonts w:ascii="TH SarabunPSK" w:hAnsi="TH SarabunPSK" w:cs="TH SarabunPSK" w:hint="cs"/>
          <w:spacing w:val="-8"/>
          <w:sz w:val="32"/>
          <w:szCs w:val="32"/>
          <w:cs/>
        </w:rPr>
        <w:t>บาท</w:t>
      </w:r>
      <w:r w:rsidR="00D76340" w:rsidRPr="00BA5F57">
        <w:rPr>
          <w:rFonts w:ascii="TH SarabunPSK" w:hAnsi="TH SarabunPSK" w:cs="TH SarabunPSK"/>
          <w:spacing w:val="-8"/>
          <w:sz w:val="32"/>
          <w:szCs w:val="32"/>
        </w:rPr>
        <w:t>/</w:t>
      </w:r>
      <w:r w:rsidRPr="00BA5F57">
        <w:rPr>
          <w:rFonts w:ascii="TH SarabunPSK" w:hAnsi="TH SarabunPSK" w:cs="TH SarabunPSK" w:hint="cs"/>
          <w:spacing w:val="-8"/>
          <w:sz w:val="32"/>
          <w:szCs w:val="32"/>
          <w:cs/>
        </w:rPr>
        <w:t>หน่วยเชื้อเพลิง</w:t>
      </w:r>
      <w:r w:rsidR="00D76340" w:rsidRPr="00BA5F57">
        <w:rPr>
          <w:rFonts w:ascii="TH SarabunPSK" w:hAnsi="TH SarabunPSK" w:cs="TH SarabunPSK"/>
          <w:sz w:val="32"/>
          <w:szCs w:val="32"/>
        </w:rPr>
        <w:t xml:space="preserve"> </w:t>
      </w:r>
    </w:p>
    <w:p w:rsidR="00D76340" w:rsidRPr="00BA5F57" w:rsidRDefault="00874A87" w:rsidP="00874A87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ค่าใช้จ่ายเชื้อเพลิงที่ลดได้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="00CD6C1E"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="00CD6C1E" w:rsidRPr="00BA5F57">
        <w:rPr>
          <w:rFonts w:ascii="TH SarabunPSK" w:hAnsi="TH SarabunPSK" w:cs="TH SarabunPSK"/>
          <w:sz w:val="32"/>
          <w:szCs w:val="32"/>
          <w:cs/>
        </w:rPr>
        <w:t>ปริมาณเชื้อเพลิงที่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ลด</w:t>
      </w:r>
      <w:r w:rsidR="00CD6C1E" w:rsidRPr="00BA5F57">
        <w:rPr>
          <w:rFonts w:ascii="TH SarabunPSK" w:hAnsi="TH SarabunPSK" w:cs="TH SarabunPSK"/>
          <w:sz w:val="32"/>
          <w:szCs w:val="32"/>
          <w:cs/>
        </w:rPr>
        <w:t>ได้</w:t>
      </w:r>
      <w:r w:rsidR="00D76340"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76340" w:rsidRPr="00BA5F57">
        <w:rPr>
          <w:rFonts w:ascii="TH SarabunPSK" w:hAnsi="TH SarabunPSK" w:cs="TH SarabunPSK"/>
          <w:sz w:val="32"/>
          <w:szCs w:val="32"/>
        </w:rPr>
        <w:t xml:space="preserve">x </w:t>
      </w:r>
      <w:r w:rsidR="003866C3" w:rsidRPr="00BA5F57">
        <w:rPr>
          <w:rFonts w:ascii="TH SarabunPSK" w:hAnsi="TH SarabunPSK" w:cs="TH SarabunPSK" w:hint="cs"/>
          <w:sz w:val="32"/>
          <w:szCs w:val="32"/>
          <w:cs/>
        </w:rPr>
        <w:t>ราคา</w:t>
      </w:r>
      <w:r w:rsidR="00D76340" w:rsidRPr="00BA5F57">
        <w:rPr>
          <w:rFonts w:ascii="TH SarabunPSK" w:hAnsi="TH SarabunPSK" w:cs="TH SarabunPSK" w:hint="cs"/>
          <w:sz w:val="32"/>
          <w:szCs w:val="32"/>
          <w:cs/>
        </w:rPr>
        <w:t>เชื้อเพลิงเฉลี่ย</w: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="00D76340" w:rsidRPr="00BA5F57">
        <w:rPr>
          <w:rFonts w:ascii="TH SarabunPSK" w:hAnsi="TH SarabunPSK" w:cs="TH SarabunPSK" w:hint="cs"/>
          <w:sz w:val="32"/>
          <w:szCs w:val="32"/>
          <w:cs/>
        </w:rPr>
        <w:t>บาท</w:t>
      </w:r>
      <w:r w:rsidR="00D76340" w:rsidRPr="00BA5F57">
        <w:rPr>
          <w:rFonts w:ascii="TH SarabunPSK" w:hAnsi="TH SarabunPSK" w:cs="TH SarabunPSK"/>
          <w:sz w:val="32"/>
          <w:szCs w:val="32"/>
        </w:rPr>
        <w:t>/</w:t>
      </w:r>
      <w:r w:rsidR="00D76340"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874A87" w:rsidRPr="00BA5F57" w:rsidRDefault="00874A87" w:rsidP="00075683">
      <w:pPr>
        <w:rPr>
          <w:rFonts w:ascii="TH SarabunPSK" w:hAnsi="TH SarabunPSK" w:cs="TH SarabunPSK"/>
          <w:sz w:val="32"/>
          <w:szCs w:val="32"/>
        </w:rPr>
      </w:pPr>
    </w:p>
    <w:p w:rsidR="00874A87" w:rsidRPr="00BA5F57" w:rsidRDefault="00874A87" w:rsidP="00075683">
      <w:pPr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กรณีที่มีการเปลี่ยนแปลงอุปกรณ์ที่ใช้พลังงานไฟฟ้าที่มีนัยสำคัญให้ประเมินผลทางด้านไฟฟ้าด้วย</w:t>
      </w:r>
    </w:p>
    <w:p w:rsidR="00F20819" w:rsidRPr="00BA5F57" w:rsidRDefault="00075683" w:rsidP="00874A87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pacing w:val="-10"/>
          <w:sz w:val="32"/>
          <w:szCs w:val="32"/>
          <w:cs/>
        </w:rPr>
        <w:t>พลังงาน</w:t>
      </w:r>
      <w:r w:rsidR="00874A87" w:rsidRPr="00BA5F57">
        <w:rPr>
          <w:rFonts w:ascii="TH SarabunPSK" w:hAnsi="TH SarabunPSK" w:cs="TH SarabunPSK"/>
          <w:spacing w:val="-10"/>
          <w:sz w:val="32"/>
          <w:szCs w:val="32"/>
          <w:cs/>
        </w:rPr>
        <w:t>ไฟฟ้า</w:t>
      </w:r>
      <w:r w:rsidR="00874A87" w:rsidRPr="00BA5F57">
        <w:rPr>
          <w:rFonts w:ascii="TH SarabunPSK" w:hAnsi="TH SarabunPSK" w:cs="TH SarabunPSK" w:hint="cs"/>
          <w:spacing w:val="-10"/>
          <w:sz w:val="32"/>
          <w:szCs w:val="32"/>
          <w:cs/>
        </w:rPr>
        <w:t>ที่เปลี่ยนแปลง</w:t>
      </w:r>
      <w:r w:rsidR="00874A87" w:rsidRPr="00BA5F57">
        <w:rPr>
          <w:rFonts w:ascii="TH SarabunPSK" w:hAnsi="TH SarabunPSK" w:cs="TH SarabunPSK"/>
          <w:sz w:val="32"/>
          <w:szCs w:val="32"/>
          <w:cs/>
        </w:rPr>
        <w:tab/>
      </w:r>
      <w:r w:rsidR="00F20819" w:rsidRPr="00BA5F57">
        <w:rPr>
          <w:rFonts w:ascii="TH SarabunPSK" w:hAnsi="TH SarabunPSK" w:cs="TH SarabunPSK"/>
          <w:sz w:val="32"/>
          <w:szCs w:val="32"/>
        </w:rPr>
        <w:t xml:space="preserve">=  </w:t>
      </w:r>
      <w:r w:rsidR="00F20819" w:rsidRPr="00BA5F57">
        <w:rPr>
          <w:rFonts w:ascii="TH SarabunPSK" w:hAnsi="TH SarabunPSK" w:cs="TH SarabunPSK"/>
          <w:spacing w:val="-6"/>
          <w:sz w:val="32"/>
          <w:szCs w:val="32"/>
          <w:cs/>
        </w:rPr>
        <w:t>พลังงานไฟฟ้าก่อนปรับปรุง – พลังงานไฟฟ้าหลังปรับปรุง</w:t>
      </w:r>
      <w:r w:rsidR="00874A87" w:rsidRPr="00BA5F57">
        <w:rPr>
          <w:rFonts w:ascii="TH SarabunPSK" w:hAnsi="TH SarabunPSK" w:cs="TH SarabunPSK"/>
          <w:sz w:val="32"/>
          <w:szCs w:val="32"/>
        </w:rPr>
        <w:tab/>
        <w:t>, kWh/</w:t>
      </w:r>
      <w:r w:rsidR="00874A87"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874A87" w:rsidRPr="00BA5F57" w:rsidRDefault="00874A87" w:rsidP="00874A87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pacing w:val="-16"/>
          <w:sz w:val="32"/>
          <w:szCs w:val="32"/>
          <w:cs/>
        </w:rPr>
        <w:t>ค่า</w:t>
      </w:r>
      <w:r w:rsidR="008752D1" w:rsidRPr="00BA5F57">
        <w:rPr>
          <w:rFonts w:ascii="TH SarabunPSK" w:hAnsi="TH SarabunPSK" w:cs="TH SarabunPSK" w:hint="cs"/>
          <w:spacing w:val="-16"/>
          <w:sz w:val="32"/>
          <w:szCs w:val="32"/>
          <w:cs/>
        </w:rPr>
        <w:t>ใช้จ่าย</w:t>
      </w:r>
      <w:r w:rsidRPr="00BA5F57">
        <w:rPr>
          <w:rFonts w:ascii="TH SarabunPSK" w:hAnsi="TH SarabunPSK" w:cs="TH SarabunPSK" w:hint="cs"/>
          <w:spacing w:val="-16"/>
          <w:sz w:val="32"/>
          <w:szCs w:val="32"/>
          <w:cs/>
        </w:rPr>
        <w:t>ไฟฟ้าที่เปลี่ยนแปลง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/>
          <w:sz w:val="32"/>
          <w:szCs w:val="32"/>
        </w:rPr>
        <w:t>=</w:t>
      </w:r>
      <w:r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/>
          <w:spacing w:val="-10"/>
          <w:sz w:val="32"/>
          <w:szCs w:val="32"/>
          <w:cs/>
        </w:rPr>
        <w:t>พลังงานไฟฟ้า</w:t>
      </w:r>
      <w:r w:rsidRPr="00BA5F57">
        <w:rPr>
          <w:rFonts w:ascii="TH SarabunPSK" w:hAnsi="TH SarabunPSK" w:cs="TH SarabunPSK" w:hint="cs"/>
          <w:spacing w:val="-10"/>
          <w:sz w:val="32"/>
          <w:szCs w:val="32"/>
          <w:cs/>
        </w:rPr>
        <w:t>ที่เปลี่ยนแปลง</w:t>
      </w:r>
      <w:r w:rsidRPr="00BA5F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A5F57">
        <w:rPr>
          <w:rFonts w:ascii="TH SarabunPSK" w:hAnsi="TH SarabunPSK" w:cs="TH SarabunPSK"/>
          <w:sz w:val="32"/>
          <w:szCs w:val="32"/>
        </w:rPr>
        <w:t xml:space="preserve">x </w:t>
      </w:r>
      <w:r w:rsidRPr="00BA5F57">
        <w:rPr>
          <w:rFonts w:ascii="TH SarabunPSK" w:hAnsi="TH SarabunPSK" w:cs="TH SarabunPSK"/>
          <w:sz w:val="32"/>
          <w:szCs w:val="32"/>
          <w:cs/>
        </w:rPr>
        <w:t>ค่าไฟฟ้าเฉลี่ย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Pr="00BA5F57">
        <w:rPr>
          <w:rFonts w:ascii="TH SarabunPSK" w:hAnsi="TH SarabunPSK" w:cs="TH SarabunPSK" w:hint="cs"/>
          <w:sz w:val="32"/>
          <w:szCs w:val="32"/>
          <w:cs/>
        </w:rPr>
        <w:t>,</w:t>
      </w:r>
      <w:r w:rsidRPr="00BA5F57">
        <w:rPr>
          <w:rFonts w:ascii="TH SarabunPSK" w:hAnsi="TH SarabunPSK" w:cs="TH SarabunPSK"/>
          <w:sz w:val="32"/>
          <w:szCs w:val="32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บาท</w:t>
      </w:r>
      <w:r w:rsidRPr="00BA5F57">
        <w:rPr>
          <w:rFonts w:ascii="TH SarabunPSK" w:hAnsi="TH SarabunPSK" w:cs="TH SarabunPSK"/>
          <w:sz w:val="32"/>
          <w:szCs w:val="32"/>
        </w:rPr>
        <w:t>/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5E47FE" w:rsidRPr="00BA5F57" w:rsidRDefault="005E47FE" w:rsidP="00E43E1B">
      <w:pPr>
        <w:rPr>
          <w:rFonts w:ascii="TH SarabunPSK" w:hAnsi="TH SarabunPSK" w:cs="TH SarabunPSK"/>
          <w:sz w:val="32"/>
          <w:szCs w:val="32"/>
        </w:rPr>
      </w:pPr>
    </w:p>
    <w:p w:rsidR="008752D1" w:rsidRPr="00BA5F57" w:rsidRDefault="00E43E1B" w:rsidP="00E43E1B">
      <w:pPr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/>
          <w:sz w:val="32"/>
          <w:szCs w:val="32"/>
          <w:cs/>
        </w:rPr>
        <w:lastRenderedPageBreak/>
        <w:t xml:space="preserve">ดังนั้น </w:t>
      </w:r>
    </w:p>
    <w:p w:rsidR="00E43E1B" w:rsidRPr="00BA5F57" w:rsidRDefault="008752D1" w:rsidP="008752D1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  <w:cs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ค่าใช้จ่ายที่ลดได้ทั้งหมด</w:t>
      </w:r>
      <w:r w:rsidRPr="00BA5F57">
        <w:rPr>
          <w:rFonts w:ascii="TH SarabunPSK" w:hAnsi="TH SarabunPSK" w:cs="TH SarabunPSK"/>
          <w:sz w:val="32"/>
          <w:szCs w:val="32"/>
          <w:cs/>
        </w:rPr>
        <w:tab/>
      </w:r>
      <w:r w:rsidR="00E43E1B" w:rsidRPr="00BA5F57">
        <w:rPr>
          <w:rFonts w:ascii="TH SarabunPSK" w:hAnsi="TH SarabunPSK" w:cs="TH SarabunPSK"/>
          <w:sz w:val="32"/>
          <w:szCs w:val="32"/>
        </w:rPr>
        <w:t>=</w:t>
      </w:r>
      <w:r w:rsidR="00E43E1B" w:rsidRPr="00BA5F57">
        <w:rPr>
          <w:rFonts w:ascii="TH SarabunPSK" w:hAnsi="TH SarabunPSK" w:cs="TH SarabunPSK"/>
          <w:sz w:val="32"/>
          <w:szCs w:val="32"/>
        </w:rPr>
        <w:tab/>
      </w:r>
      <w:r w:rsidRPr="00BA5F57">
        <w:rPr>
          <w:rFonts w:ascii="TH SarabunPSK" w:hAnsi="TH SarabunPSK" w:cs="TH SarabunPSK" w:hint="cs"/>
          <w:spacing w:val="-8"/>
          <w:sz w:val="32"/>
          <w:szCs w:val="32"/>
          <w:cs/>
        </w:rPr>
        <w:t>ค่าใช้จ่ายเชื้อเพลิงที่ลดได้</w:t>
      </w:r>
      <w:r w:rsidRPr="00BA5F57">
        <w:rPr>
          <w:rFonts w:ascii="TH SarabunPSK" w:hAnsi="TH SarabunPSK" w:cs="TH SarabunPSK"/>
          <w:spacing w:val="-8"/>
          <w:sz w:val="32"/>
          <w:szCs w:val="32"/>
        </w:rPr>
        <w:t xml:space="preserve"> + </w:t>
      </w:r>
      <w:r w:rsidRPr="00BA5F57">
        <w:rPr>
          <w:rFonts w:ascii="TH SarabunPSK" w:hAnsi="TH SarabunPSK" w:cs="TH SarabunPSK" w:hint="cs"/>
          <w:spacing w:val="-8"/>
          <w:sz w:val="32"/>
          <w:szCs w:val="32"/>
          <w:cs/>
        </w:rPr>
        <w:t>ค่าใช้จ่ายไฟฟ้าที่เปลี่ยนแปลง</w:t>
      </w:r>
      <w:r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Pr="00BA5F57">
        <w:rPr>
          <w:rFonts w:ascii="TH SarabunPSK" w:hAnsi="TH SarabunPSK" w:cs="TH SarabunPSK" w:hint="cs"/>
          <w:sz w:val="32"/>
          <w:szCs w:val="32"/>
          <w:cs/>
        </w:rPr>
        <w:t>บาท/ปี</w:t>
      </w:r>
    </w:p>
    <w:p w:rsidR="00D76340" w:rsidRPr="00BA5F57" w:rsidRDefault="00D76340" w:rsidP="008752D1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เงินลงทุนทั้งหมด</w:t>
      </w:r>
      <w:r w:rsidR="00D5606E" w:rsidRPr="00BA5F57">
        <w:rPr>
          <w:rFonts w:ascii="TH SarabunPSK" w:hAnsi="TH SarabunPSK" w:cs="TH SarabunPSK"/>
          <w:sz w:val="32"/>
          <w:szCs w:val="32"/>
        </w:rPr>
        <w:tab/>
      </w:r>
      <w:r w:rsidR="00CD6C1E" w:rsidRPr="00BA5F57">
        <w:rPr>
          <w:rFonts w:ascii="TH SarabunPSK" w:hAnsi="TH SarabunPSK" w:cs="TH SarabunPSK"/>
          <w:sz w:val="32"/>
          <w:szCs w:val="32"/>
        </w:rPr>
        <w:t>=</w:t>
      </w:r>
      <w:r w:rsidR="003B51C5" w:rsidRPr="00BA5F57">
        <w:rPr>
          <w:rFonts w:ascii="TH SarabunPSK" w:hAnsi="TH SarabunPSK" w:cs="TH SarabunPSK"/>
          <w:sz w:val="32"/>
          <w:szCs w:val="32"/>
        </w:rPr>
        <w:tab/>
      </w:r>
      <w:r w:rsidR="008752D1" w:rsidRPr="00BA5F57">
        <w:rPr>
          <w:rFonts w:ascii="TH SarabunPSK" w:hAnsi="TH SarabunPSK" w:cs="TH SarabunPSK"/>
          <w:sz w:val="32"/>
          <w:szCs w:val="32"/>
        </w:rPr>
        <w:t>……………………………..</w:t>
      </w:r>
      <w:r w:rsidR="00CF18B3" w:rsidRPr="00BA5F57">
        <w:rPr>
          <w:rFonts w:ascii="TH SarabunPSK" w:hAnsi="TH SarabunPSK" w:cs="TH SarabunPSK"/>
          <w:sz w:val="32"/>
          <w:szCs w:val="32"/>
        </w:rPr>
        <w:tab/>
      </w:r>
      <w:r w:rsidR="008752D1" w:rsidRPr="00BA5F57">
        <w:rPr>
          <w:rFonts w:ascii="TH SarabunPSK" w:hAnsi="TH SarabunPSK" w:cs="TH SarabunPSK"/>
          <w:sz w:val="32"/>
          <w:szCs w:val="32"/>
        </w:rPr>
        <w:t xml:space="preserve">, </w:t>
      </w:r>
      <w:r w:rsidR="008752D1" w:rsidRPr="00BA5F57">
        <w:rPr>
          <w:rFonts w:ascii="TH SarabunPSK" w:hAnsi="TH SarabunPSK" w:cs="TH SarabunPSK" w:hint="cs"/>
          <w:sz w:val="32"/>
          <w:szCs w:val="32"/>
          <w:cs/>
        </w:rPr>
        <w:t>บาท</w:t>
      </w:r>
    </w:p>
    <w:p w:rsidR="008752D1" w:rsidRPr="00BA5F57" w:rsidRDefault="00D76340" w:rsidP="008752D1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  <w:r w:rsidRPr="00BA5F57">
        <w:rPr>
          <w:rFonts w:ascii="TH SarabunPSK" w:hAnsi="TH SarabunPSK" w:cs="TH SarabunPSK" w:hint="cs"/>
          <w:sz w:val="32"/>
          <w:szCs w:val="32"/>
          <w:cs/>
        </w:rPr>
        <w:t>ระยะเวลาคืนทุน</w:t>
      </w:r>
      <w:r w:rsidR="00D5606E" w:rsidRPr="00BA5F57">
        <w:rPr>
          <w:rFonts w:ascii="TH SarabunPSK" w:hAnsi="TH SarabunPSK" w:cs="TH SarabunPSK"/>
          <w:sz w:val="32"/>
          <w:szCs w:val="32"/>
        </w:rPr>
        <w:tab/>
      </w:r>
      <w:r w:rsidR="00CD6C1E" w:rsidRPr="00BA5F57">
        <w:rPr>
          <w:rFonts w:ascii="TH SarabunPSK" w:hAnsi="TH SarabunPSK" w:cs="TH SarabunPSK"/>
          <w:sz w:val="32"/>
          <w:szCs w:val="32"/>
        </w:rPr>
        <w:t xml:space="preserve">= </w:t>
      </w:r>
      <w:r w:rsidR="008752D1" w:rsidRPr="00BA5F57">
        <w:rPr>
          <w:rFonts w:ascii="Angsana New" w:hAnsi="Angsana New"/>
          <w:position w:val="-24"/>
          <w:sz w:val="32"/>
          <w:szCs w:val="32"/>
        </w:rPr>
        <w:object w:dxaOrig="1460" w:dyaOrig="660">
          <v:shape id="_x0000_i1033" type="#_x0000_t75" style="width:67.3pt;height:31.3pt" o:ole="" fillcolor="window">
            <v:imagedata r:id="rId28" o:title=""/>
          </v:shape>
          <o:OLEObject Type="Embed" ProgID="Equation.3" ShapeID="_x0000_i1033" DrawAspect="Content" ObjectID="_1550512937" r:id="rId29"/>
        </w:object>
      </w:r>
      <w:r w:rsidR="008752D1" w:rsidRPr="00BA5F57">
        <w:rPr>
          <w:rFonts w:ascii="TH SarabunPSK" w:hAnsi="TH SarabunPSK" w:cs="TH SarabunPSK"/>
          <w:sz w:val="32"/>
          <w:szCs w:val="32"/>
        </w:rPr>
        <w:tab/>
        <w:t xml:space="preserve">, </w:t>
      </w:r>
      <w:r w:rsidR="008752D1" w:rsidRPr="00BA5F57">
        <w:rPr>
          <w:rFonts w:ascii="TH SarabunPSK" w:hAnsi="TH SarabunPSK" w:cs="TH SarabunPSK" w:hint="cs"/>
          <w:sz w:val="32"/>
          <w:szCs w:val="32"/>
          <w:cs/>
        </w:rPr>
        <w:t>ปี</w:t>
      </w:r>
    </w:p>
    <w:p w:rsidR="008752D1" w:rsidRPr="00BA5F57" w:rsidRDefault="008752D1" w:rsidP="008752D1">
      <w:pPr>
        <w:tabs>
          <w:tab w:val="left" w:pos="993"/>
          <w:tab w:val="left" w:pos="2268"/>
          <w:tab w:val="left" w:pos="7230"/>
        </w:tabs>
        <w:ind w:left="2552" w:right="-193" w:hanging="2552"/>
        <w:rPr>
          <w:rFonts w:ascii="TH SarabunPSK" w:hAnsi="TH SarabunPSK" w:cs="TH SarabunPSK"/>
          <w:sz w:val="32"/>
          <w:szCs w:val="32"/>
        </w:rPr>
      </w:pPr>
    </w:p>
    <w:p w:rsidR="00CA7475" w:rsidRPr="00BA5F57" w:rsidRDefault="00CA7475" w:rsidP="001D4A11">
      <w:pPr>
        <w:ind w:firstLine="426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2.</w:t>
      </w:r>
      <w:r w:rsidR="00A305BF"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1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.3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 xml:space="preserve"> วิธีการตรวจวัดและพิสูจน์การใช้พลังงาน</w:t>
      </w:r>
    </w:p>
    <w:p w:rsidR="00C41F8A" w:rsidRPr="00BA5F57" w:rsidRDefault="00C41F8A" w:rsidP="001D4A11">
      <w:pPr>
        <w:ind w:firstLine="426"/>
        <w:jc w:val="thaiDistribute"/>
        <w:rPr>
          <w:rFonts w:ascii="TH SarabunPSK" w:hAnsi="TH SarabunPSK" w:cs="TH SarabunPSK"/>
          <w:spacing w:val="-2"/>
          <w:sz w:val="32"/>
          <w:szCs w:val="32"/>
          <w:highlight w:val="yellow"/>
        </w:rPr>
      </w:pP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แนวทางการวิเคราะห์ผลการประหยัดพลังงานจะพิจารณาจากค่า</w:t>
      </w:r>
      <w:r w:rsidR="00925C50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ไอน้ำ</w:t>
      </w: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เฉลี่ย</w:t>
      </w:r>
      <w:r w:rsidRPr="00BA5F57">
        <w:rPr>
          <w:rFonts w:ascii="TH SarabunPSK" w:hAnsi="TH SarabunPSK" w:cs="TH SarabunPSK"/>
          <w:spacing w:val="-2"/>
          <w:sz w:val="32"/>
          <w:szCs w:val="32"/>
          <w:highlight w:val="yellow"/>
          <w:cs/>
        </w:rPr>
        <w:t>(</w:t>
      </w:r>
      <w:r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kg steam/Liter) </w:t>
      </w: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ของหม้อไอน้ำ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 xml:space="preserve"> </w:t>
      </w: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โดยบันทึกอัตราการใช้น้ำป้อนเข้าหม้อไอน้ำ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>(kg</w:t>
      </w:r>
      <w:r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>)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 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บันทึกการใช้เชื้อเพลิง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>(Liter)</w:t>
      </w:r>
      <w:r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 </w:t>
      </w: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ที่ใช้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 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 xml:space="preserve">ต่อเนื่องทุก 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1 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 xml:space="preserve">วัน เป็นระยะเวลา 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7 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วัน ในขณะที่ควบคุมความดันไอน้ำ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 xml:space="preserve"> อุณหภูมิน้ำป้อน 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และอัตราการปล่อยน้ำก้นหม้อไอน้ำ</w:t>
      </w:r>
      <w:r w:rsidR="00090C63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 xml:space="preserve">(Blow down) 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ให้เท่ากันทั้ง</w:t>
      </w: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ก่อน</w:t>
      </w:r>
      <w:r w:rsidR="00090C63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และหลังการเปลี่ยนหม้อไอน้ำ</w:t>
      </w: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 xml:space="preserve"> </w:t>
      </w:r>
    </w:p>
    <w:p w:rsidR="00C41F8A" w:rsidRPr="00BA5F57" w:rsidRDefault="00BC545A" w:rsidP="001D4A11">
      <w:pPr>
        <w:ind w:firstLine="426"/>
        <w:jc w:val="thaiDistribute"/>
        <w:rPr>
          <w:rFonts w:ascii="TH SarabunPSK" w:hAnsi="TH SarabunPSK" w:cs="TH SarabunPSK"/>
          <w:sz w:val="32"/>
          <w:szCs w:val="32"/>
          <w:cs/>
          <w:lang w:eastAsia="en-US"/>
        </w:rPr>
      </w:pPr>
      <w:r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925C50" w:rsidRPr="00BA5F57">
        <w:rPr>
          <w:rFonts w:ascii="TH SarabunPSK" w:hAnsi="TH SarabunPSK" w:cs="TH SarabunPSK" w:hint="cs"/>
          <w:spacing w:val="-2"/>
          <w:sz w:val="32"/>
          <w:szCs w:val="32"/>
          <w:highlight w:val="yellow"/>
          <w:cs/>
        </w:rPr>
        <w:t xml:space="preserve"> </w:t>
      </w:r>
      <w:r w:rsidR="00091A89" w:rsidRPr="00BA5F57">
        <w:rPr>
          <w:rFonts w:ascii="TH SarabunPSK" w:hAnsi="TH SarabunPSK" w:cs="TH SarabunPSK"/>
          <w:sz w:val="32"/>
          <w:szCs w:val="32"/>
          <w:highlight w:val="yellow"/>
          <w:lang w:eastAsia="en-US"/>
        </w:rPr>
        <w:t xml:space="preserve"> (</w:t>
      </w:r>
      <w:r w:rsidR="00091A89" w:rsidRPr="00BA5F57">
        <w:rPr>
          <w:rFonts w:ascii="TH SarabunPSK" w:hAnsi="TH SarabunPSK" w:cs="TH SarabunPSK" w:hint="cs"/>
          <w:sz w:val="32"/>
          <w:szCs w:val="32"/>
          <w:highlight w:val="yellow"/>
          <w:cs/>
          <w:lang w:eastAsia="en-US"/>
        </w:rPr>
        <w:t>ให้อธิบาย)</w:t>
      </w:r>
    </w:p>
    <w:p w:rsidR="00091A89" w:rsidRPr="00BA5F57" w:rsidRDefault="00091A89" w:rsidP="001D4A11">
      <w:pPr>
        <w:ind w:firstLine="426"/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p w:rsidR="00D33D22" w:rsidRPr="00BA5F57" w:rsidRDefault="007170A7" w:rsidP="00C01007">
      <w:pPr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cs/>
        </w:rPr>
        <w:object w:dxaOrig="5894" w:dyaOrig="4538">
          <v:shape id="_x0000_i1034" type="#_x0000_t75" style="width:294.55pt;height:226.3pt" o:ole="">
            <v:imagedata r:id="rId30" o:title=""/>
          </v:shape>
          <o:OLEObject Type="Embed" ProgID="Visio.Drawing.11" ShapeID="_x0000_i1034" DrawAspect="Content" ObjectID="_1550512938" r:id="rId31"/>
        </w:object>
      </w:r>
    </w:p>
    <w:p w:rsidR="00D33D22" w:rsidRPr="00BA5F57" w:rsidRDefault="00D33D22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091A89" w:rsidP="00091A89">
      <w:pPr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รูปที่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 xml:space="preserve"> 2.1-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3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ระบบก่อนการปรับปรุง</w:t>
      </w:r>
    </w:p>
    <w:p w:rsidR="003B51C5" w:rsidRPr="00BA5F57" w:rsidRDefault="003B51C5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7170A7" w:rsidRPr="00BA5F57" w:rsidRDefault="007170A7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D33D22" w:rsidRPr="00BA5F57" w:rsidRDefault="00D33D22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CA7475" w:rsidRPr="00BA5F57" w:rsidRDefault="00CA7475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lastRenderedPageBreak/>
        <w:t>2.</w:t>
      </w:r>
      <w:r w:rsidR="00A305BF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1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.3.1 วิธีการตรวจวัด</w:t>
      </w:r>
    </w:p>
    <w:p w:rsidR="009E2AD7" w:rsidRPr="00BA5F57" w:rsidRDefault="009E2AD7" w:rsidP="001D4A11">
      <w:pPr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B1D13" w:rsidRPr="00BA5F57" w:rsidRDefault="00F80458" w:rsidP="00F80458">
      <w:pPr>
        <w:ind w:left="1134" w:hanging="425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1.1)</w:t>
      </w:r>
      <w:r w:rsidRPr="00BA5F57">
        <w:rPr>
          <w:rFonts w:ascii="TH SarabunPSK" w:hAnsi="TH SarabunPSK" w:cs="TH SarabunPSK"/>
          <w:spacing w:val="-2"/>
          <w:sz w:val="32"/>
          <w:szCs w:val="32"/>
          <w:cs/>
        </w:rPr>
        <w:tab/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บันทึกปริมาณการใช้น้ำป้อนเข้าหม้อไอน้ำ </w:t>
      </w:r>
      <w:r w:rsidR="007170A7" w:rsidRPr="00BA5F57">
        <w:rPr>
          <w:rFonts w:ascii="TH SarabunPSK" w:hAnsi="TH SarabunPSK" w:cs="TH SarabunPSK"/>
          <w:spacing w:val="-2"/>
          <w:sz w:val="32"/>
          <w:szCs w:val="32"/>
        </w:rPr>
        <w:t>…..</w:t>
      </w:r>
      <w:r w:rsidR="00FB1D13" w:rsidRPr="00BA5F57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ตันไอน้ำ แบบต่อเนื่องทุก </w:t>
      </w:r>
      <w:r w:rsidR="00FB1D13" w:rsidRPr="00BA5F57">
        <w:rPr>
          <w:rFonts w:ascii="TH SarabunPSK" w:hAnsi="TH SarabunPSK" w:cs="TH SarabunPSK"/>
          <w:spacing w:val="-2"/>
          <w:sz w:val="32"/>
          <w:szCs w:val="32"/>
        </w:rPr>
        <w:t xml:space="preserve">1 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วัน เป็นเวลา </w:t>
      </w:r>
      <w:r w:rsidR="00FB1D13" w:rsidRPr="00BA5F57">
        <w:rPr>
          <w:rFonts w:ascii="TH SarabunPSK" w:hAnsi="TH SarabunPSK" w:cs="TH SarabunPSK"/>
          <w:spacing w:val="-2"/>
          <w:sz w:val="32"/>
          <w:szCs w:val="32"/>
        </w:rPr>
        <w:t xml:space="preserve">7 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วัน เพื่อนำค่ามาเฉลี่ยเป็นการใช้น้ำ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ต่อวันและ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ต่อชั่วโมง</w:t>
      </w:r>
    </w:p>
    <w:p w:rsidR="00F80458" w:rsidRPr="00BA5F57" w:rsidRDefault="00F80458" w:rsidP="00F80458">
      <w:pPr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A231CA" w:rsidRPr="00BA5F57" w:rsidRDefault="00F80458" w:rsidP="007170A7">
      <w:pPr>
        <w:ind w:left="510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noProof/>
          <w:sz w:val="32"/>
          <w:szCs w:val="32"/>
          <w:lang w:eastAsia="en-US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0D32CB3B" wp14:editId="70AB6122">
                <wp:simplePos x="0" y="0"/>
                <wp:positionH relativeFrom="column">
                  <wp:posOffset>1629382</wp:posOffset>
                </wp:positionH>
                <wp:positionV relativeFrom="paragraph">
                  <wp:posOffset>118883</wp:posOffset>
                </wp:positionV>
                <wp:extent cx="2401294" cy="1785593"/>
                <wp:effectExtent l="0" t="0" r="18415" b="24765"/>
                <wp:wrapNone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1294" cy="1785593"/>
                          <a:chOff x="0" y="0"/>
                          <a:chExt cx="2401294" cy="1785593"/>
                        </a:xfrm>
                      </wpg:grpSpPr>
                      <wps:wsp>
                        <wps:cNvPr id="29" name="Text Box 29"/>
                        <wps:cNvSpPr txBox="1"/>
                        <wps:spPr>
                          <a:xfrm>
                            <a:off x="548640" y="652007"/>
                            <a:ext cx="1351722" cy="40551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772E0" w:rsidRDefault="002772E0" w:rsidP="003B51C5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 w:themeColor="text1"/>
                                  <w:sz w:val="40"/>
                                  <w:szCs w:val="40"/>
                                  <w:lang w:eastAsia="en-US"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 w:themeColor="text1"/>
                                  <w:sz w:val="40"/>
                                  <w:szCs w:val="40"/>
                                  <w:cs/>
                                  <w:lang w:eastAsia="en-US"/>
                                </w:rPr>
                                <w:t>รูปมิเตอร์น้ำป้อน</w:t>
                              </w:r>
                            </w:p>
                            <w:p w:rsidR="002772E0" w:rsidRDefault="002772E0" w:rsidP="003B51C5">
                              <w:pPr>
                                <w:jc w:val="right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ectangle 24"/>
                        <wps:cNvSpPr/>
                        <wps:spPr>
                          <a:xfrm>
                            <a:off x="0" y="0"/>
                            <a:ext cx="2401294" cy="1785593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D32CB3B" id="Group 1" o:spid="_x0000_s1026" style="position:absolute;left:0;text-align:left;margin-left:128.3pt;margin-top:9.35pt;width:189.1pt;height:140.6pt;z-index:251667456" coordsize="24012,17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9" o:spid="_x0000_s1027" type="#_x0000_t202" style="position:absolute;left:5486;top:6520;width:13517;height:40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Uk+MYA&#10;AADbAAAADwAAAGRycy9kb3ducmV2LnhtbESPQWvCQBSE7wX/w/KEXkQ3Kq02dRWRVqU3jbb09si+&#10;JsHs25DdJvHfuwWhx2FmvmEWq86UoqHaFZYVjEcRCOLU6oIzBafkfTgH4TyyxtIyKbiSg9Wy97DA&#10;WNuWD9QcfSYChF2MCnLvq1hKl+Zk0I1sRRy8H1sb9EHWmdQ1tgFuSjmJomdpsOCwkGNFm5zSy/HX&#10;KPgeZF8frtue2+nTtHrbNcnsUydKPfa79SsIT53/D9/be61g8gJ/X8IP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bUk+MYAAADbAAAADwAAAAAAAAAAAAAAAACYAgAAZHJz&#10;L2Rvd25yZXYueG1sUEsFBgAAAAAEAAQA9QAAAIsDAAAAAA==&#10;" fillcolor="white [3201]" stroked="f" strokeweight=".5pt">
                  <v:textbox>
                    <w:txbxContent>
                      <w:p w:rsidR="002772E0" w:rsidRDefault="002772E0" w:rsidP="003B51C5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 w:themeColor="text1"/>
                            <w:sz w:val="40"/>
                            <w:szCs w:val="40"/>
                            <w:lang w:eastAsia="en-US"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 w:themeColor="text1"/>
                            <w:sz w:val="40"/>
                            <w:szCs w:val="40"/>
                            <w:cs/>
                            <w:lang w:eastAsia="en-US"/>
                          </w:rPr>
                          <w:t>รูปมิเตอร์น้ำป้อน</w:t>
                        </w:r>
                      </w:p>
                      <w:p w:rsidR="002772E0" w:rsidRDefault="002772E0" w:rsidP="003B51C5">
                        <w:pPr>
                          <w:jc w:val="right"/>
                        </w:pPr>
                      </w:p>
                    </w:txbxContent>
                  </v:textbox>
                </v:shape>
                <v:rect id="Rectangle 24" o:spid="_x0000_s1028" style="position:absolute;width:24012;height:178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KpI8UA&#10;AADbAAAADwAAAGRycy9kb3ducmV2LnhtbESPQWvCQBSE70L/w/IKvZlNpYikrmKFgmAVYlrB22P3&#10;mcRm34bsVtP+elcQehxm5htmOu9tI87U+dqxguckBUGsnam5VPBZvA8nIHxANtg4JgW/5GE+exhM&#10;MTPuwjmdd6EUEcI+QwVVCG0mpdcVWfSJa4mjd3SdxRBlV0rT4SXCbSNHaTqWFmuOCxW2tKxIf+9+&#10;rAL62p/yv8Nabz/0wuW8DMVbsVHq6bFfvIII1If/8L29MgpGL3D7En+An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gqkjxQAAANsAAAAPAAAAAAAAAAAAAAAAAJgCAABkcnMv&#10;ZG93bnJldi54bWxQSwUGAAAAAAQABAD1AAAAigMAAAAA&#10;" filled="f" strokecolor="#243f60 [1604]" strokeweight="2pt"/>
              </v:group>
            </w:pict>
          </mc:Fallback>
        </mc:AlternateContent>
      </w:r>
    </w:p>
    <w:p w:rsidR="00FB1D13" w:rsidRPr="00BA5F57" w:rsidRDefault="00FB1D13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B1D13" w:rsidRPr="00BA5F57" w:rsidRDefault="00FB1D13" w:rsidP="001D4A11">
      <w:pPr>
        <w:ind w:firstLine="567"/>
        <w:jc w:val="center"/>
        <w:rPr>
          <w:rFonts w:ascii="TH SarabunPSK" w:hAnsi="TH SarabunPSK" w:cs="TH SarabunPSK"/>
          <w:b/>
          <w:bCs/>
          <w:sz w:val="40"/>
          <w:szCs w:val="40"/>
          <w:lang w:eastAsia="en-US"/>
        </w:rPr>
      </w:pPr>
    </w:p>
    <w:p w:rsidR="00091A89" w:rsidRPr="00BA5F57" w:rsidRDefault="00091A89" w:rsidP="00F80458">
      <w:pPr>
        <w:jc w:val="center"/>
        <w:rPr>
          <w:rFonts w:ascii="TH SarabunPSK" w:hAnsi="TH SarabunPSK" w:cs="TH SarabunPSK"/>
          <w:b/>
          <w:bCs/>
          <w:sz w:val="40"/>
          <w:szCs w:val="40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2.1-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BA5F57">
        <w:rPr>
          <w:rFonts w:ascii="TH SarabunPSK" w:hAnsi="TH SarabunPSK" w:cs="TH SarabunPSK"/>
          <w:b/>
          <w:bCs/>
          <w:sz w:val="40"/>
          <w:szCs w:val="40"/>
          <w:lang w:eastAsia="en-US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รูปมิเตอร์น้ำป้อน</w:t>
      </w:r>
    </w:p>
    <w:p w:rsidR="00F80458" w:rsidRPr="00BA5F57" w:rsidRDefault="00F80458" w:rsidP="00F80458">
      <w:pPr>
        <w:jc w:val="center"/>
        <w:rPr>
          <w:rFonts w:ascii="TH SarabunPSK" w:hAnsi="TH SarabunPSK" w:cs="TH SarabunPSK"/>
          <w:b/>
          <w:bCs/>
          <w:sz w:val="40"/>
          <w:szCs w:val="40"/>
          <w:lang w:eastAsia="en-US"/>
        </w:rPr>
      </w:pPr>
    </w:p>
    <w:p w:rsidR="00FB1D13" w:rsidRPr="00BA5F57" w:rsidRDefault="00F80458" w:rsidP="00F80458">
      <w:pPr>
        <w:ind w:left="1134" w:hanging="425"/>
        <w:jc w:val="thaiDistribute"/>
        <w:rPr>
          <w:rFonts w:ascii="TH SarabunPSK" w:hAnsi="TH SarabunPSK" w:cs="TH SarabunPSK"/>
          <w:spacing w:val="-2"/>
          <w:sz w:val="32"/>
          <w:szCs w:val="32"/>
        </w:rPr>
      </w:pPr>
      <w:r w:rsidRPr="00BA5F57">
        <w:rPr>
          <w:rFonts w:ascii="TH SarabunPSK" w:hAnsi="TH SarabunPSK" w:cs="TH SarabunPSK"/>
          <w:spacing w:val="-2"/>
          <w:sz w:val="32"/>
          <w:szCs w:val="32"/>
        </w:rPr>
        <w:t>1.2)</w:t>
      </w:r>
      <w:r w:rsidRPr="00BA5F57">
        <w:rPr>
          <w:rFonts w:ascii="TH SarabunPSK" w:hAnsi="TH SarabunPSK" w:cs="TH SarabunPSK"/>
          <w:spacing w:val="-2"/>
          <w:sz w:val="32"/>
          <w:szCs w:val="32"/>
        </w:rPr>
        <w:tab/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บันทึกปริมาณการใช้เชื้อเพลิง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ที่หม้อไอน้ำขนาด </w:t>
      </w:r>
      <w:r w:rsidR="007170A7" w:rsidRPr="00BA5F57">
        <w:rPr>
          <w:rFonts w:ascii="TH SarabunPSK" w:hAnsi="TH SarabunPSK" w:cs="TH SarabunPSK"/>
          <w:spacing w:val="-2"/>
          <w:sz w:val="32"/>
          <w:szCs w:val="32"/>
          <w:highlight w:val="yellow"/>
        </w:rPr>
        <w:t>……..</w:t>
      </w:r>
      <w:r w:rsidR="009F4B00" w:rsidRPr="00BA5F57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ตันไอน้ำใช้</w:t>
      </w:r>
      <w:r w:rsidR="00EB7AEE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แบบต่อเนื่องทุก</w:t>
      </w:r>
      <w:r w:rsidR="009F4B00" w:rsidRPr="00BA5F57">
        <w:rPr>
          <w:rFonts w:ascii="TH SarabunPSK" w:hAnsi="TH SarabunPSK" w:cs="TH SarabunPSK"/>
          <w:spacing w:val="-2"/>
          <w:sz w:val="32"/>
          <w:szCs w:val="32"/>
          <w:cs/>
        </w:rPr>
        <w:t xml:space="preserve"> 1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วัน</w:t>
      </w:r>
      <w:r w:rsidR="009F4B00" w:rsidRPr="00BA5F57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เป็นเวลา</w:t>
      </w:r>
      <w:r w:rsidR="009F4B00" w:rsidRPr="00BA5F57">
        <w:rPr>
          <w:rFonts w:ascii="TH SarabunPSK" w:hAnsi="TH SarabunPSK" w:cs="TH SarabunPSK"/>
          <w:spacing w:val="-2"/>
          <w:sz w:val="32"/>
          <w:szCs w:val="32"/>
          <w:cs/>
        </w:rPr>
        <w:t xml:space="preserve"> 7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วัน</w:t>
      </w:r>
      <w:r w:rsidR="009F4B00" w:rsidRPr="00BA5F57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เพื่อนำค่ามาเฉลี่ยเป็นการใช้เชื้อเพลิงต่อวันและต่อชั่วโมง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และทำการตรวจวัดชั่วขณะค่า </w:t>
      </w:r>
      <w:r w:rsidR="009F4B00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>ความดันการผลิตไอน้ำ อุณหภูมิน้ำป้อน อุณหภูมิไอเสีย อุณหภูมิผิวหม้อไอนำ และอุณหภูมิอากาศแวดล้อม</w:t>
      </w:r>
      <w:r w:rsidR="00FB1D13" w:rsidRPr="00BA5F57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</w:p>
    <w:p w:rsidR="001D2E92" w:rsidRPr="00BA5F57" w:rsidRDefault="00FB1D13" w:rsidP="003B51C5">
      <w:pPr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 xml:space="preserve">      </w:t>
      </w:r>
    </w:p>
    <w:p w:rsidR="00F00390" w:rsidRPr="00BA5F57" w:rsidRDefault="00F80458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b/>
          <w:bCs/>
          <w:noProof/>
          <w:sz w:val="32"/>
          <w:szCs w:val="32"/>
          <w:lang w:eastAsia="en-US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9BA5939" wp14:editId="7CFDD3EB">
                <wp:simplePos x="0" y="0"/>
                <wp:positionH relativeFrom="column">
                  <wp:posOffset>1549400</wp:posOffset>
                </wp:positionH>
                <wp:positionV relativeFrom="paragraph">
                  <wp:posOffset>43622</wp:posOffset>
                </wp:positionV>
                <wp:extent cx="2401294" cy="1785593"/>
                <wp:effectExtent l="0" t="0" r="18415" b="24765"/>
                <wp:wrapNone/>
                <wp:docPr id="3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1294" cy="1785593"/>
                          <a:chOff x="0" y="0"/>
                          <a:chExt cx="2401294" cy="1785593"/>
                        </a:xfrm>
                      </wpg:grpSpPr>
                      <wps:wsp>
                        <wps:cNvPr id="32" name="Rectangle 32"/>
                        <wps:cNvSpPr/>
                        <wps:spPr>
                          <a:xfrm>
                            <a:off x="0" y="0"/>
                            <a:ext cx="2401294" cy="1785593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Text Box 33"/>
                        <wps:cNvSpPr txBox="1"/>
                        <wps:spPr>
                          <a:xfrm>
                            <a:off x="453225" y="691764"/>
                            <a:ext cx="1630018" cy="40551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772E0" w:rsidRDefault="002772E0" w:rsidP="00E43E1B"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 w:themeColor="text1"/>
                                  <w:sz w:val="40"/>
                                  <w:szCs w:val="40"/>
                                  <w:cs/>
                                  <w:lang w:eastAsia="en-US"/>
                                </w:rPr>
                                <w:t>รูปมิเตอร์น้ำมั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9BA5939" id="Group 3" o:spid="_x0000_s1029" style="position:absolute;left:0;text-align:left;margin-left:122pt;margin-top:3.45pt;width:189.1pt;height:140.6pt;z-index:251665408" coordsize="24012,17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">
                <v:rect id="Rectangle 32" o:spid="_x0000_s1030" style="position:absolute;width:24012;height:178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4CEcUA&#10;AADbAAAADwAAAGRycy9kb3ducmV2LnhtbESPQWvCQBSE70L/w/IKvZlNLYikrmKFgmAVYlrB22P3&#10;mcRm34bsVtP+elcQehxm5htmOu9tI87U+dqxguckBUGsnam5VPBZvA8nIHxANtg4JgW/5GE+exhM&#10;MTPuwjmdd6EUEcI+QwVVCG0mpdcVWfSJa4mjd3SdxRBlV0rT4SXCbSNHaTqWFmuOCxW2tKxIf+9+&#10;rAL62p/yv8Nabz/0wuW8DMVbsVHq6bFfvIII1If/8L29MgpeRnD7En+An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/gIRxQAAANsAAAAPAAAAAAAAAAAAAAAAAJgCAABkcnMv&#10;ZG93bnJldi54bWxQSwUGAAAAAAQABAD1AAAAigMAAAAA&#10;" filled="f" strokecolor="#243f60 [1604]" strokeweight="2pt"/>
                <v:shape id="Text Box 33" o:spid="_x0000_s1031" type="#_x0000_t202" style="position:absolute;left:4532;top:6917;width:16300;height:40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SFz8UA&#10;AADbAAAADwAAAGRycy9kb3ducmV2LnhtbESPQWvCQBSE70L/w/IKvYhuNLRK6ioi1hZvNWrp7ZF9&#10;TYLZtyG7Jum/7xYEj8PMfMMsVr2pREuNKy0rmIwjEMSZ1SXnCo7p22gOwnlkjZVlUvBLDlbLh8EC&#10;E207/qT24HMRIOwSVFB4XydSuqwgg25sa+Lg/djGoA+yyaVusAtwU8lpFL1IgyWHhQJr2hSUXQ5X&#10;o+B7mH/tXb87dfFzXG/f23R21qlST4/9+hWEp97fw7f2h1YQx/D/JfwA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hIXPxQAAANsAAAAPAAAAAAAAAAAAAAAAAJgCAABkcnMv&#10;ZG93bnJldi54bWxQSwUGAAAAAAQABAD1AAAAigMAAAAA&#10;" fillcolor="white [3201]" stroked="f" strokeweight=".5pt">
                  <v:textbox>
                    <w:txbxContent>
                      <w:p w:rsidR="002772E0" w:rsidRDefault="002772E0" w:rsidP="00E43E1B"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 w:themeColor="text1"/>
                            <w:sz w:val="40"/>
                            <w:szCs w:val="40"/>
                            <w:cs/>
                            <w:lang w:eastAsia="en-US"/>
                          </w:rPr>
                          <w:t>รูปมิเตอร์น้ำมัน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00390" w:rsidRPr="00BA5F57" w:rsidRDefault="00F00390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00390" w:rsidRPr="00BA5F57" w:rsidRDefault="00F00390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1D2E92" w:rsidRPr="00BA5F57" w:rsidRDefault="001D2E92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3B51C5" w:rsidRPr="00BA5F57" w:rsidRDefault="003B51C5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F80458" w:rsidRPr="00BA5F57" w:rsidRDefault="00F80458" w:rsidP="001D4A11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091A89" w:rsidRPr="00BA5F57" w:rsidRDefault="00091A89" w:rsidP="00F80458">
      <w:pPr>
        <w:jc w:val="center"/>
        <w:rPr>
          <w:rFonts w:ascii="TH SarabunPSK" w:hAnsi="TH SarabunPSK" w:cs="TH SarabunPSK"/>
          <w:b/>
          <w:bCs/>
          <w:sz w:val="40"/>
          <w:szCs w:val="40"/>
          <w:lang w:eastAsia="en-US"/>
        </w:rPr>
      </w:pPr>
      <w:r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 xml:space="preserve"> </w:t>
      </w:r>
      <w:r w:rsidRPr="00BA5F5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BA5F57">
        <w:rPr>
          <w:rFonts w:ascii="TH SarabunPSK" w:hAnsi="TH SarabunPSK" w:cs="TH SarabunPSK"/>
          <w:b/>
          <w:bCs/>
          <w:sz w:val="32"/>
          <w:szCs w:val="32"/>
        </w:rPr>
        <w:t>2.1-</w:t>
      </w:r>
      <w:r w:rsidRPr="00BA5F57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BA5F57">
        <w:rPr>
          <w:rFonts w:ascii="TH SarabunPSK" w:hAnsi="TH SarabunPSK" w:cs="TH SarabunPSK"/>
          <w:b/>
          <w:bCs/>
          <w:sz w:val="40"/>
          <w:szCs w:val="40"/>
          <w:lang w:eastAsia="en-US"/>
        </w:rPr>
        <w:t xml:space="preserve"> 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รูปมิเตอร์น้ำมัน</w:t>
      </w:r>
      <w:r w:rsidR="00E43E1B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ชนิดที่ 1</w:t>
      </w:r>
    </w:p>
    <w:p w:rsidR="00540489" w:rsidRPr="00BA5F57" w:rsidRDefault="00540489" w:rsidP="00F80458">
      <w:pPr>
        <w:jc w:val="center"/>
        <w:rPr>
          <w:rFonts w:ascii="TH SarabunPSK" w:hAnsi="TH SarabunPSK" w:cs="TH SarabunPSK"/>
          <w:b/>
          <w:bCs/>
          <w:sz w:val="40"/>
          <w:szCs w:val="40"/>
          <w:lang w:eastAsia="en-US"/>
        </w:rPr>
      </w:pPr>
    </w:p>
    <w:p w:rsidR="00540489" w:rsidRPr="00BA5F57" w:rsidRDefault="00540489" w:rsidP="00F80458">
      <w:pPr>
        <w:jc w:val="center"/>
        <w:rPr>
          <w:rFonts w:ascii="TH SarabunPSK" w:hAnsi="TH SarabunPSK" w:cs="TH SarabunPSK"/>
          <w:b/>
          <w:bCs/>
          <w:sz w:val="40"/>
          <w:szCs w:val="40"/>
          <w:lang w:eastAsia="en-US"/>
        </w:rPr>
      </w:pPr>
    </w:p>
    <w:p w:rsidR="00CA7475" w:rsidRPr="00BA5F57" w:rsidRDefault="00CA7475" w:rsidP="001D4A11">
      <w:pPr>
        <w:ind w:firstLine="567"/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</w:p>
    <w:p w:rsidR="00A4554A" w:rsidRPr="00BA5F57" w:rsidRDefault="009E2AD7" w:rsidP="001D4A11">
      <w:pPr>
        <w:jc w:val="thaiDistribute"/>
        <w:rPr>
          <w:rFonts w:ascii="TH SarabunPSK" w:hAnsi="TH SarabunPSK" w:cs="TH SarabunPSK"/>
          <w:b/>
          <w:bCs/>
          <w:sz w:val="32"/>
          <w:szCs w:val="32"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lastRenderedPageBreak/>
        <w:t xml:space="preserve">       </w:t>
      </w:r>
      <w:r w:rsidR="00CA7475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2.</w:t>
      </w:r>
      <w:r w:rsidR="001D2E92"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>1</w:t>
      </w:r>
      <w:r w:rsidR="00CA7475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.3.2 เครื่องมือที่ใช้ในการตรวจวัด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3685"/>
        <w:gridCol w:w="2495"/>
      </w:tblGrid>
      <w:tr w:rsidR="00BA5F57" w:rsidRPr="00BA5F57" w:rsidTr="00BB54A3">
        <w:tc>
          <w:tcPr>
            <w:tcW w:w="2689" w:type="dxa"/>
          </w:tcPr>
          <w:p w:rsidR="00A4554A" w:rsidRPr="00BA5F57" w:rsidRDefault="00A4554A" w:rsidP="001D4A11">
            <w:pPr>
              <w:jc w:val="center"/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ตัวแปร</w:t>
            </w:r>
          </w:p>
        </w:tc>
        <w:tc>
          <w:tcPr>
            <w:tcW w:w="3685" w:type="dxa"/>
          </w:tcPr>
          <w:p w:rsidR="00A4554A" w:rsidRPr="00BA5F57" w:rsidRDefault="00A4554A" w:rsidP="001D4A11">
            <w:pPr>
              <w:jc w:val="center"/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ชื่อเครื่องวัด</w:t>
            </w:r>
          </w:p>
        </w:tc>
        <w:tc>
          <w:tcPr>
            <w:tcW w:w="2495" w:type="dxa"/>
          </w:tcPr>
          <w:p w:rsidR="00A4554A" w:rsidRPr="00BA5F57" w:rsidRDefault="00A4554A" w:rsidP="001D4A11">
            <w:pPr>
              <w:jc w:val="center"/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หมายเหตุ</w:t>
            </w:r>
          </w:p>
        </w:tc>
      </w:tr>
      <w:tr w:rsidR="00BA5F57" w:rsidRPr="00BA5F57" w:rsidTr="00BB54A3">
        <w:tc>
          <w:tcPr>
            <w:tcW w:w="2689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ค่าปริมาณการใช้น้ำป้อน</w:t>
            </w:r>
          </w:p>
        </w:tc>
        <w:tc>
          <w:tcPr>
            <w:tcW w:w="368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Turbine Flow</w:t>
            </w: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 xml:space="preserve"> </w:t>
            </w: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Meter</w:t>
            </w:r>
          </w:p>
        </w:tc>
        <w:tc>
          <w:tcPr>
            <w:tcW w:w="249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  <w:lang w:eastAsia="en-US"/>
              </w:rPr>
            </w:pPr>
          </w:p>
        </w:tc>
      </w:tr>
      <w:tr w:rsidR="00BA5F57" w:rsidRPr="00BA5F57" w:rsidTr="00BB54A3">
        <w:tc>
          <w:tcPr>
            <w:tcW w:w="2689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ค่าปริมาณการใช้เชื้อเพลิง</w:t>
            </w:r>
          </w:p>
        </w:tc>
        <w:tc>
          <w:tcPr>
            <w:tcW w:w="368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Turbine Flow</w:t>
            </w: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 xml:space="preserve"> </w:t>
            </w: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Meter</w:t>
            </w:r>
          </w:p>
        </w:tc>
        <w:tc>
          <w:tcPr>
            <w:tcW w:w="249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</w:p>
        </w:tc>
      </w:tr>
      <w:tr w:rsidR="00BA5F57" w:rsidRPr="00BA5F57" w:rsidTr="00BB54A3">
        <w:tc>
          <w:tcPr>
            <w:tcW w:w="2689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ค่าความดันไอน้ำ</w:t>
            </w:r>
          </w:p>
        </w:tc>
        <w:tc>
          <w:tcPr>
            <w:tcW w:w="368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Steam Pressure Gauge</w:t>
            </w:r>
          </w:p>
        </w:tc>
        <w:tc>
          <w:tcPr>
            <w:tcW w:w="249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</w:p>
        </w:tc>
      </w:tr>
      <w:tr w:rsidR="00BA5F57" w:rsidRPr="00BA5F57" w:rsidTr="00BB54A3">
        <w:tc>
          <w:tcPr>
            <w:tcW w:w="2689" w:type="dxa"/>
          </w:tcPr>
          <w:p w:rsidR="00A4554A" w:rsidRPr="00BA5F57" w:rsidRDefault="005243F0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ค่าอุณหภูมิน้ำป้อน</w:t>
            </w:r>
          </w:p>
        </w:tc>
        <w:tc>
          <w:tcPr>
            <w:tcW w:w="3685" w:type="dxa"/>
          </w:tcPr>
          <w:p w:rsidR="00A4554A" w:rsidRPr="00BA5F57" w:rsidRDefault="005243F0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Thermometer</w:t>
            </w:r>
          </w:p>
        </w:tc>
        <w:tc>
          <w:tcPr>
            <w:tcW w:w="2495" w:type="dxa"/>
          </w:tcPr>
          <w:p w:rsidR="00A4554A" w:rsidRPr="00BA5F57" w:rsidRDefault="00A4554A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</w:p>
        </w:tc>
      </w:tr>
      <w:tr w:rsidR="00BA5F57" w:rsidRPr="00BA5F57" w:rsidTr="00BB54A3">
        <w:tc>
          <w:tcPr>
            <w:tcW w:w="2689" w:type="dxa"/>
          </w:tcPr>
          <w:p w:rsidR="005243F0" w:rsidRPr="00BA5F57" w:rsidRDefault="005243F0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cs/>
                <w:lang w:eastAsia="en-US"/>
              </w:rPr>
            </w:pPr>
            <w:r w:rsidRPr="00BA5F57">
              <w:rPr>
                <w:rFonts w:ascii="TH SarabunPSK" w:eastAsia="AngsanaNew" w:hAnsi="TH SarabunPSK" w:cs="TH SarabunPSK" w:hint="cs"/>
                <w:spacing w:val="-6"/>
                <w:sz w:val="32"/>
                <w:szCs w:val="32"/>
                <w:cs/>
                <w:lang w:eastAsia="en-US"/>
              </w:rPr>
              <w:t>ค่าอุณหภูมิอากาศแวดล้อม</w:t>
            </w:r>
          </w:p>
        </w:tc>
        <w:tc>
          <w:tcPr>
            <w:tcW w:w="3685" w:type="dxa"/>
          </w:tcPr>
          <w:p w:rsidR="005243F0" w:rsidRPr="00BA5F57" w:rsidRDefault="005243F0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  <w:r w:rsidRPr="00BA5F57"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  <w:t>Temperature and Humidity  Meter</w:t>
            </w:r>
          </w:p>
        </w:tc>
        <w:tc>
          <w:tcPr>
            <w:tcW w:w="2495" w:type="dxa"/>
          </w:tcPr>
          <w:p w:rsidR="005243F0" w:rsidRPr="00BA5F57" w:rsidRDefault="005243F0" w:rsidP="001D4A11">
            <w:pPr>
              <w:rPr>
                <w:rFonts w:ascii="TH SarabunPSK" w:eastAsia="AngsanaNew" w:hAnsi="TH SarabunPSK" w:cs="TH SarabunPSK"/>
                <w:spacing w:val="-6"/>
                <w:sz w:val="32"/>
                <w:szCs w:val="32"/>
                <w:lang w:eastAsia="en-US"/>
              </w:rPr>
            </w:pPr>
          </w:p>
        </w:tc>
      </w:tr>
    </w:tbl>
    <w:p w:rsidR="00F80458" w:rsidRPr="00BA5F57" w:rsidRDefault="00F80458" w:rsidP="00CF18B3">
      <w:pPr>
        <w:jc w:val="thaiDistribute"/>
        <w:rPr>
          <w:rFonts w:ascii="TH SarabunPSK" w:hAnsi="TH SarabunPSK" w:cs="TH SarabunPSK"/>
          <w:sz w:val="8"/>
          <w:szCs w:val="8"/>
          <w:lang w:eastAsia="en-US"/>
        </w:rPr>
      </w:pPr>
    </w:p>
    <w:p w:rsidR="00CA7475" w:rsidRPr="00BA5F57" w:rsidRDefault="009E2AD7" w:rsidP="00CF18B3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</w:pPr>
      <w:r w:rsidRPr="00BA5F57">
        <w:rPr>
          <w:rFonts w:ascii="TH SarabunPSK" w:hAnsi="TH SarabunPSK" w:cs="TH SarabunPSK"/>
          <w:b/>
          <w:bCs/>
          <w:sz w:val="32"/>
          <w:szCs w:val="32"/>
          <w:lang w:eastAsia="en-US"/>
        </w:rPr>
        <w:t xml:space="preserve">     </w:t>
      </w:r>
      <w:r w:rsidR="00CA7475"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>2.</w:t>
      </w:r>
      <w:r w:rsidR="001D2E92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1</w:t>
      </w:r>
      <w:r w:rsidR="00CA7475" w:rsidRPr="00BA5F57">
        <w:rPr>
          <w:rFonts w:ascii="TH SarabunPSK" w:hAnsi="TH SarabunPSK" w:cs="TH SarabunPSK"/>
          <w:b/>
          <w:bCs/>
          <w:sz w:val="32"/>
          <w:szCs w:val="32"/>
          <w:cs/>
          <w:lang w:eastAsia="en-US"/>
        </w:rPr>
        <w:t xml:space="preserve">.3.3 </w:t>
      </w:r>
      <w:r w:rsidR="00CA7475" w:rsidRPr="00BA5F57">
        <w:rPr>
          <w:rFonts w:ascii="TH SarabunPSK" w:hAnsi="TH SarabunPSK" w:cs="TH SarabunPSK" w:hint="cs"/>
          <w:b/>
          <w:bCs/>
          <w:sz w:val="32"/>
          <w:szCs w:val="32"/>
          <w:cs/>
          <w:lang w:eastAsia="en-US"/>
        </w:rPr>
        <w:t>ข้อมูลที่ตรวจวัด</w:t>
      </w:r>
    </w:p>
    <w:p w:rsidR="00C05B32" w:rsidRPr="00BA5F57" w:rsidRDefault="00C05B32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p w:rsidR="00CA7475" w:rsidRPr="00BA5F57" w:rsidRDefault="00CA7475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ตารางที่ 2</w:t>
      </w:r>
      <w:r w:rsidR="009E2AD7" w:rsidRPr="00BA5F57">
        <w:rPr>
          <w:rFonts w:ascii="TH SarabunPSK" w:hAnsi="TH SarabunPSK" w:cs="TH SarabunPSK"/>
          <w:sz w:val="32"/>
          <w:szCs w:val="32"/>
          <w:lang w:eastAsia="en-US"/>
        </w:rPr>
        <w:t>.</w:t>
      </w:r>
      <w:r w:rsidR="001D2E92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1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-</w:t>
      </w:r>
      <w:r w:rsidR="009E2AD7" w:rsidRPr="00BA5F57">
        <w:rPr>
          <w:rFonts w:ascii="TH SarabunPSK" w:hAnsi="TH SarabunPSK" w:cs="TH SarabunPSK"/>
          <w:sz w:val="32"/>
          <w:szCs w:val="32"/>
          <w:lang w:eastAsia="en-US"/>
        </w:rPr>
        <w:t>1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 xml:space="preserve"> ตัวแปรหลักสำหรับใช้ในการวิเคราะห์ผล</w:t>
      </w:r>
    </w:p>
    <w:tbl>
      <w:tblPr>
        <w:tblStyle w:val="a3"/>
        <w:tblW w:w="8961" w:type="dxa"/>
        <w:tblLayout w:type="fixed"/>
        <w:tblLook w:val="04A0" w:firstRow="1" w:lastRow="0" w:firstColumn="1" w:lastColumn="0" w:noHBand="0" w:noVBand="1"/>
      </w:tblPr>
      <w:tblGrid>
        <w:gridCol w:w="951"/>
        <w:gridCol w:w="1980"/>
        <w:gridCol w:w="783"/>
        <w:gridCol w:w="1701"/>
        <w:gridCol w:w="2093"/>
        <w:gridCol w:w="1453"/>
      </w:tblGrid>
      <w:tr w:rsidR="00BA5F57" w:rsidRPr="00BA5F57" w:rsidTr="001A67D7">
        <w:tc>
          <w:tcPr>
            <w:tcW w:w="951" w:type="dxa"/>
          </w:tcPr>
          <w:p w:rsidR="005243F0" w:rsidRPr="00BA5F57" w:rsidRDefault="005243F0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สัญลักษณ์</w:t>
            </w:r>
          </w:p>
        </w:tc>
        <w:tc>
          <w:tcPr>
            <w:tcW w:w="1980" w:type="dxa"/>
          </w:tcPr>
          <w:p w:rsidR="005243F0" w:rsidRPr="00BA5F57" w:rsidRDefault="005243F0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ตัวแปร</w:t>
            </w:r>
          </w:p>
        </w:tc>
        <w:tc>
          <w:tcPr>
            <w:tcW w:w="783" w:type="dxa"/>
          </w:tcPr>
          <w:p w:rsidR="005243F0" w:rsidRPr="00BA5F57" w:rsidRDefault="005243F0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หน่วย</w:t>
            </w:r>
          </w:p>
        </w:tc>
        <w:tc>
          <w:tcPr>
            <w:tcW w:w="1701" w:type="dxa"/>
          </w:tcPr>
          <w:p w:rsidR="005243F0" w:rsidRPr="00BA5F57" w:rsidRDefault="005243F0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แหล่งข้อมูล</w:t>
            </w:r>
          </w:p>
        </w:tc>
        <w:tc>
          <w:tcPr>
            <w:tcW w:w="2093" w:type="dxa"/>
          </w:tcPr>
          <w:p w:rsidR="005243F0" w:rsidRPr="00BA5F57" w:rsidRDefault="005243F0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วิธีการตรวจวัด</w:t>
            </w:r>
          </w:p>
        </w:tc>
        <w:tc>
          <w:tcPr>
            <w:tcW w:w="1453" w:type="dxa"/>
          </w:tcPr>
          <w:p w:rsidR="005243F0" w:rsidRPr="00BA5F57" w:rsidRDefault="005243F0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ความถี่การบันทึกค่า</w:t>
            </w:r>
          </w:p>
        </w:tc>
      </w:tr>
      <w:tr w:rsidR="00BA5F57" w:rsidRPr="00BA5F57" w:rsidTr="001A67D7">
        <w:tc>
          <w:tcPr>
            <w:tcW w:w="951" w:type="dxa"/>
          </w:tcPr>
          <w:p w:rsidR="005243F0" w:rsidRPr="00BA5F57" w:rsidRDefault="005243F0" w:rsidP="00091A89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W</w:t>
            </w:r>
          </w:p>
        </w:tc>
        <w:tc>
          <w:tcPr>
            <w:tcW w:w="1980" w:type="dxa"/>
          </w:tcPr>
          <w:p w:rsidR="005243F0" w:rsidRPr="00BA5F57" w:rsidRDefault="00644A5E" w:rsidP="00F80458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ปริมาณการใช้น้ำป้อนเฉลี่ย</w:t>
            </w:r>
          </w:p>
        </w:tc>
        <w:tc>
          <w:tcPr>
            <w:tcW w:w="783" w:type="dxa"/>
          </w:tcPr>
          <w:p w:rsidR="005243F0" w:rsidRPr="00BA5F57" w:rsidRDefault="0000078A" w:rsidP="0000078A">
            <w:pPr>
              <w:ind w:left="-67" w:right="-75"/>
              <w:jc w:val="center"/>
              <w:rPr>
                <w:rFonts w:ascii="TH SarabunPSK" w:hAnsi="TH SarabunPSK" w:cs="TH SarabunPSK"/>
                <w:spacing w:val="-8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pacing w:val="-8"/>
                <w:szCs w:val="24"/>
                <w:cs/>
                <w:lang w:eastAsia="en-US"/>
              </w:rPr>
              <w:t>หน่วย/วัน</w:t>
            </w:r>
          </w:p>
        </w:tc>
        <w:tc>
          <w:tcPr>
            <w:tcW w:w="1701" w:type="dxa"/>
          </w:tcPr>
          <w:p w:rsidR="005243F0" w:rsidRPr="00BA5F57" w:rsidRDefault="005243F0" w:rsidP="001D4A11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จากการตรวจวัด</w:t>
            </w:r>
          </w:p>
        </w:tc>
        <w:tc>
          <w:tcPr>
            <w:tcW w:w="2093" w:type="dxa"/>
          </w:tcPr>
          <w:p w:rsidR="005243F0" w:rsidRPr="00BA5F57" w:rsidRDefault="005E47FE" w:rsidP="007170A7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ตรวจวัดผ่านเครื่องมือวัด</w:t>
            </w:r>
          </w:p>
        </w:tc>
        <w:tc>
          <w:tcPr>
            <w:tcW w:w="1453" w:type="dxa"/>
          </w:tcPr>
          <w:p w:rsidR="005243F0" w:rsidRPr="00BA5F57" w:rsidRDefault="001A67D7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บันทึก</w:t>
            </w:r>
            <w:r w:rsidR="005243F0"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ทุก </w:t>
            </w:r>
            <w:r w:rsidR="00644A5E" w:rsidRPr="00BA5F57">
              <w:rPr>
                <w:rFonts w:ascii="TH SarabunPSK" w:hAnsi="TH SarabunPSK" w:cs="TH SarabunPSK"/>
                <w:szCs w:val="24"/>
                <w:lang w:eastAsia="en-US"/>
              </w:rPr>
              <w:t>1</w:t>
            </w:r>
            <w:r w:rsidR="00644A5E"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 วัน</w:t>
            </w: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 ต่อเนื่องอย่างน้อย 7 วัน</w:t>
            </w:r>
          </w:p>
        </w:tc>
      </w:tr>
      <w:tr w:rsidR="00BA5F57" w:rsidRPr="00BA5F57" w:rsidTr="001A67D7">
        <w:tc>
          <w:tcPr>
            <w:tcW w:w="951" w:type="dxa"/>
          </w:tcPr>
          <w:p w:rsidR="0000078A" w:rsidRPr="00BA5F57" w:rsidRDefault="0000078A" w:rsidP="0000078A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F</w:t>
            </w:r>
          </w:p>
        </w:tc>
        <w:tc>
          <w:tcPr>
            <w:tcW w:w="1980" w:type="dxa"/>
          </w:tcPr>
          <w:p w:rsidR="0000078A" w:rsidRPr="00BA5F57" w:rsidRDefault="0000078A" w:rsidP="0000078A">
            <w:pPr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ปริมาณการใช้เชื้อเพลิงเฉลี่ย</w:t>
            </w:r>
          </w:p>
        </w:tc>
        <w:tc>
          <w:tcPr>
            <w:tcW w:w="783" w:type="dxa"/>
          </w:tcPr>
          <w:p w:rsidR="0000078A" w:rsidRPr="00BA5F57" w:rsidRDefault="0000078A" w:rsidP="0000078A">
            <w:pPr>
              <w:ind w:left="-67" w:right="-75"/>
              <w:jc w:val="center"/>
              <w:rPr>
                <w:rFonts w:ascii="TH SarabunPSK" w:hAnsi="TH SarabunPSK" w:cs="TH SarabunPSK"/>
                <w:spacing w:val="-8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pacing w:val="-8"/>
                <w:szCs w:val="24"/>
                <w:cs/>
                <w:lang w:eastAsia="en-US"/>
              </w:rPr>
              <w:t>หน่วย/วัน</w:t>
            </w:r>
          </w:p>
        </w:tc>
        <w:tc>
          <w:tcPr>
            <w:tcW w:w="1701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จากการตรวจวัด</w:t>
            </w:r>
          </w:p>
        </w:tc>
        <w:tc>
          <w:tcPr>
            <w:tcW w:w="2093" w:type="dxa"/>
          </w:tcPr>
          <w:p w:rsidR="0000078A" w:rsidRPr="00BA5F57" w:rsidRDefault="005E47FE" w:rsidP="0000078A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ตรวจวัดผ่านเครื่องมือวัด</w:t>
            </w:r>
          </w:p>
        </w:tc>
        <w:tc>
          <w:tcPr>
            <w:tcW w:w="1453" w:type="dxa"/>
          </w:tcPr>
          <w:p w:rsidR="0000078A" w:rsidRPr="00BA5F57" w:rsidRDefault="001A67D7" w:rsidP="0000078A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บันทึกทุก 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1</w:t>
            </w: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 วัน ต่อเนื่องอย่างน้อย 7 วัน เวลาเดียวกับปริมาณน้ำป้อน</w:t>
            </w:r>
          </w:p>
        </w:tc>
      </w:tr>
      <w:tr w:rsidR="00BA5F57" w:rsidRPr="00BA5F57" w:rsidTr="001A67D7">
        <w:tc>
          <w:tcPr>
            <w:tcW w:w="951" w:type="dxa"/>
          </w:tcPr>
          <w:p w:rsidR="0000078A" w:rsidRPr="00BA5F57" w:rsidRDefault="0000078A" w:rsidP="0000078A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D</w:t>
            </w:r>
          </w:p>
        </w:tc>
        <w:tc>
          <w:tcPr>
            <w:tcW w:w="1980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วันทำงาน</w:t>
            </w:r>
            <w:r w:rsidR="008D4751"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ทั้งปี</w:t>
            </w:r>
          </w:p>
        </w:tc>
        <w:tc>
          <w:tcPr>
            <w:tcW w:w="783" w:type="dxa"/>
          </w:tcPr>
          <w:p w:rsidR="0000078A" w:rsidRPr="00BA5F57" w:rsidRDefault="0000078A" w:rsidP="0000078A">
            <w:pPr>
              <w:ind w:left="-67" w:right="-75"/>
              <w:jc w:val="center"/>
              <w:rPr>
                <w:rFonts w:ascii="TH SarabunPSK" w:hAnsi="TH SarabunPSK" w:cs="TH SarabunPSK"/>
                <w:spacing w:val="-8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pacing w:val="-8"/>
                <w:szCs w:val="24"/>
                <w:cs/>
                <w:lang w:eastAsia="en-US"/>
              </w:rPr>
              <w:t>วัน/ปี</w:t>
            </w:r>
          </w:p>
        </w:tc>
        <w:tc>
          <w:tcPr>
            <w:tcW w:w="1701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เอกสารสรุปและการสำรวจ</w:t>
            </w:r>
          </w:p>
        </w:tc>
        <w:tc>
          <w:tcPr>
            <w:tcW w:w="2093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สอบถามและการสังเกต</w:t>
            </w:r>
          </w:p>
        </w:tc>
        <w:tc>
          <w:tcPr>
            <w:tcW w:w="1453" w:type="dxa"/>
          </w:tcPr>
          <w:p w:rsidR="0000078A" w:rsidRPr="00BA5F57" w:rsidRDefault="0000078A" w:rsidP="0000078A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-</w:t>
            </w:r>
          </w:p>
        </w:tc>
      </w:tr>
      <w:tr w:rsidR="00BA5F57" w:rsidRPr="00BA5F57" w:rsidTr="001A67D7">
        <w:tc>
          <w:tcPr>
            <w:tcW w:w="951" w:type="dxa"/>
          </w:tcPr>
          <w:p w:rsidR="0000078A" w:rsidRPr="00BA5F57" w:rsidRDefault="001A67D7" w:rsidP="001A67D7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F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>BL</w:t>
            </w:r>
          </w:p>
        </w:tc>
        <w:tc>
          <w:tcPr>
            <w:tcW w:w="1980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ปริมาณการใช้เชื้อเพลิงต่อปี</w:t>
            </w:r>
          </w:p>
          <w:p w:rsidR="001A67D7" w:rsidRPr="00BA5F57" w:rsidRDefault="001A67D7" w:rsidP="0000078A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</w:p>
        </w:tc>
        <w:tc>
          <w:tcPr>
            <w:tcW w:w="783" w:type="dxa"/>
          </w:tcPr>
          <w:p w:rsidR="0000078A" w:rsidRPr="00BA5F57" w:rsidRDefault="0000078A" w:rsidP="0000078A">
            <w:pPr>
              <w:ind w:left="-67" w:right="-75"/>
              <w:jc w:val="center"/>
              <w:rPr>
                <w:rFonts w:ascii="TH SarabunPSK" w:hAnsi="TH SarabunPSK" w:cs="TH SarabunPSK"/>
                <w:spacing w:val="-8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pacing w:val="-8"/>
                <w:szCs w:val="24"/>
                <w:cs/>
                <w:lang w:eastAsia="en-US"/>
              </w:rPr>
              <w:t>หน่วย/ปี</w:t>
            </w:r>
          </w:p>
        </w:tc>
        <w:tc>
          <w:tcPr>
            <w:tcW w:w="1701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บิลค่าเชื้อเพลิง หรือ การคำนวณ</w:t>
            </w:r>
          </w:p>
        </w:tc>
        <w:tc>
          <w:tcPr>
            <w:tcW w:w="2093" w:type="dxa"/>
          </w:tcPr>
          <w:p w:rsidR="0000078A" w:rsidRPr="00BA5F57" w:rsidRDefault="0000078A" w:rsidP="0000078A">
            <w:pPr>
              <w:jc w:val="thaiDistribute"/>
              <w:rPr>
                <w:rFonts w:ascii="TH SarabunPSK" w:hAnsi="TH SarabunPSK" w:cs="TH SarabunPSK"/>
                <w:szCs w:val="24"/>
                <w:highlight w:val="yellow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E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>PRE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 xml:space="preserve"> = W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 xml:space="preserve"> </w:t>
            </w:r>
            <w:r w:rsidRPr="00BA5F57">
              <w:rPr>
                <w:rFonts w:ascii="TH SarabunPSK" w:hAnsi="TH SarabunPSK" w:cs="TH SarabunPSK"/>
                <w:sz w:val="32"/>
                <w:szCs w:val="32"/>
                <w:cs/>
              </w:rPr>
              <w:t>×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 xml:space="preserve"> (F/W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 xml:space="preserve"> 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 xml:space="preserve">) *D </w:t>
            </w:r>
          </w:p>
        </w:tc>
        <w:tc>
          <w:tcPr>
            <w:tcW w:w="1453" w:type="dxa"/>
          </w:tcPr>
          <w:p w:rsidR="0000078A" w:rsidRPr="00BA5F57" w:rsidRDefault="0000078A" w:rsidP="0000078A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-</w:t>
            </w:r>
          </w:p>
        </w:tc>
      </w:tr>
    </w:tbl>
    <w:p w:rsidR="001D2E92" w:rsidRPr="00BA5F57" w:rsidRDefault="001D2E92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p w:rsidR="00CA7475" w:rsidRPr="00BA5F57" w:rsidRDefault="00CA7475" w:rsidP="001D4A11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ตารางที่ 2</w:t>
      </w:r>
      <w:r w:rsidR="009E2AD7" w:rsidRPr="00BA5F57">
        <w:rPr>
          <w:rFonts w:ascii="TH SarabunPSK" w:hAnsi="TH SarabunPSK" w:cs="TH SarabunPSK"/>
          <w:sz w:val="32"/>
          <w:szCs w:val="32"/>
          <w:lang w:eastAsia="en-US"/>
        </w:rPr>
        <w:t>.</w:t>
      </w:r>
      <w:r w:rsidR="001D2E92" w:rsidRPr="00BA5F57">
        <w:rPr>
          <w:rFonts w:ascii="TH SarabunPSK" w:hAnsi="TH SarabunPSK" w:cs="TH SarabunPSK"/>
          <w:sz w:val="32"/>
          <w:szCs w:val="32"/>
          <w:lang w:eastAsia="en-US"/>
        </w:rPr>
        <w:t>1</w:t>
      </w:r>
      <w:r w:rsidR="009E2AD7"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>-</w:t>
      </w:r>
      <w:r w:rsidR="009E2AD7" w:rsidRPr="00BA5F57">
        <w:rPr>
          <w:rFonts w:ascii="TH SarabunPSK" w:hAnsi="TH SarabunPSK" w:cs="TH SarabunPSK"/>
          <w:sz w:val="32"/>
          <w:szCs w:val="32"/>
          <w:lang w:eastAsia="en-US"/>
        </w:rPr>
        <w:t>2</w:t>
      </w:r>
      <w:r w:rsidRPr="00BA5F57">
        <w:rPr>
          <w:rFonts w:ascii="TH SarabunPSK" w:hAnsi="TH SarabunPSK" w:cs="TH SarabunPSK" w:hint="cs"/>
          <w:sz w:val="32"/>
          <w:szCs w:val="32"/>
          <w:cs/>
          <w:lang w:eastAsia="en-US"/>
        </w:rPr>
        <w:t xml:space="preserve"> ตัวแปรควบคุมหรือสภาวะที่ต้องควบคุม</w:t>
      </w:r>
    </w:p>
    <w:tbl>
      <w:tblPr>
        <w:tblStyle w:val="a3"/>
        <w:tblW w:w="8838" w:type="dxa"/>
        <w:tblLayout w:type="fixed"/>
        <w:tblLook w:val="04A0" w:firstRow="1" w:lastRow="0" w:firstColumn="1" w:lastColumn="0" w:noHBand="0" w:noVBand="1"/>
      </w:tblPr>
      <w:tblGrid>
        <w:gridCol w:w="1000"/>
        <w:gridCol w:w="1718"/>
        <w:gridCol w:w="837"/>
        <w:gridCol w:w="1332"/>
        <w:gridCol w:w="2455"/>
        <w:gridCol w:w="1496"/>
      </w:tblGrid>
      <w:tr w:rsidR="00BA5F57" w:rsidRPr="00BA5F57" w:rsidTr="008801DE">
        <w:tc>
          <w:tcPr>
            <w:tcW w:w="1000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สัญลักษณ์</w:t>
            </w:r>
          </w:p>
        </w:tc>
        <w:tc>
          <w:tcPr>
            <w:tcW w:w="1718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ตัวแปร</w:t>
            </w:r>
          </w:p>
        </w:tc>
        <w:tc>
          <w:tcPr>
            <w:tcW w:w="837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หน่วย</w:t>
            </w:r>
          </w:p>
        </w:tc>
        <w:tc>
          <w:tcPr>
            <w:tcW w:w="1332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แหล่งข้อมูล</w:t>
            </w:r>
          </w:p>
        </w:tc>
        <w:tc>
          <w:tcPr>
            <w:tcW w:w="2455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วิธีการตรวจวัด</w:t>
            </w:r>
          </w:p>
        </w:tc>
        <w:tc>
          <w:tcPr>
            <w:tcW w:w="1496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สภาวะการควบคุม</w:t>
            </w:r>
          </w:p>
        </w:tc>
      </w:tr>
      <w:tr w:rsidR="00BA5F57" w:rsidRPr="00BA5F57" w:rsidTr="008801DE">
        <w:tc>
          <w:tcPr>
            <w:tcW w:w="1000" w:type="dxa"/>
          </w:tcPr>
          <w:p w:rsidR="00C05B32" w:rsidRPr="00BA5F57" w:rsidRDefault="005E47FE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W</w:t>
            </w:r>
          </w:p>
        </w:tc>
        <w:tc>
          <w:tcPr>
            <w:tcW w:w="1718" w:type="dxa"/>
          </w:tcPr>
          <w:p w:rsidR="00C05B32" w:rsidRPr="00BA5F57" w:rsidRDefault="00C05B32" w:rsidP="00C05B32">
            <w:pPr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ปริมาณไอน้ำที่ผลิตได้</w:t>
            </w:r>
          </w:p>
        </w:tc>
        <w:tc>
          <w:tcPr>
            <w:tcW w:w="837" w:type="dxa"/>
          </w:tcPr>
          <w:p w:rsidR="00C05B32" w:rsidRPr="00BA5F57" w:rsidRDefault="005E47FE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pacing w:val="-8"/>
                <w:szCs w:val="24"/>
                <w:cs/>
                <w:lang w:eastAsia="en-US"/>
              </w:rPr>
              <w:t>หน่วย/วัน</w:t>
            </w:r>
          </w:p>
        </w:tc>
        <w:tc>
          <w:tcPr>
            <w:tcW w:w="1332" w:type="dxa"/>
          </w:tcPr>
          <w:p w:rsidR="00C05B32" w:rsidRPr="00BA5F57" w:rsidRDefault="00C05B32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จากการตรวจวัด</w:t>
            </w:r>
            <w:r w:rsidR="005E47FE"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 หรือการคำนวณ</w:t>
            </w:r>
          </w:p>
        </w:tc>
        <w:tc>
          <w:tcPr>
            <w:tcW w:w="2455" w:type="dxa"/>
          </w:tcPr>
          <w:p w:rsidR="00C05B32" w:rsidRPr="00BA5F57" w:rsidRDefault="005E47FE" w:rsidP="005E47FE">
            <w:pPr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ตรวจวัดผ่านเครื่องมือวัด หรือการคำนวณ</w:t>
            </w:r>
          </w:p>
        </w:tc>
        <w:tc>
          <w:tcPr>
            <w:tcW w:w="1496" w:type="dxa"/>
          </w:tcPr>
          <w:p w:rsidR="00C05B32" w:rsidRPr="00BA5F57" w:rsidRDefault="00A67811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 xml:space="preserve">ก่อนและหลังปรับปรุงแตกต่างกันไม่เกิน </w:t>
            </w:r>
            <w:r w:rsidRPr="00BA5F57">
              <w:rPr>
                <w:rFonts w:ascii="TH SarabunPSK" w:hAnsi="TH SarabunPSK" w:cs="TH SarabunPSK"/>
                <w:szCs w:val="24"/>
                <w:cs/>
                <w:lang w:eastAsia="en-US"/>
              </w:rPr>
              <w:t>±</w:t>
            </w: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10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%</w:t>
            </w:r>
          </w:p>
        </w:tc>
      </w:tr>
      <w:tr w:rsidR="00BA5F57" w:rsidRPr="00BA5F57" w:rsidTr="008801DE">
        <w:tc>
          <w:tcPr>
            <w:tcW w:w="1000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P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>S</w:t>
            </w:r>
          </w:p>
        </w:tc>
        <w:tc>
          <w:tcPr>
            <w:tcW w:w="1718" w:type="dxa"/>
          </w:tcPr>
          <w:p w:rsidR="008801DE" w:rsidRPr="00BA5F57" w:rsidRDefault="008801DE" w:rsidP="001D4A11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ความดันการผลิตไอน้ำ</w:t>
            </w:r>
          </w:p>
        </w:tc>
        <w:tc>
          <w:tcPr>
            <w:tcW w:w="837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Psi</w:t>
            </w:r>
          </w:p>
        </w:tc>
        <w:tc>
          <w:tcPr>
            <w:tcW w:w="1332" w:type="dxa"/>
          </w:tcPr>
          <w:p w:rsidR="008801DE" w:rsidRPr="00BA5F57" w:rsidRDefault="008801DE" w:rsidP="001D4A11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จากการตรวจวัด</w:t>
            </w:r>
          </w:p>
        </w:tc>
        <w:tc>
          <w:tcPr>
            <w:tcW w:w="2455" w:type="dxa"/>
          </w:tcPr>
          <w:p w:rsidR="008801DE" w:rsidRPr="00BA5F57" w:rsidRDefault="008801DE" w:rsidP="001D4A11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อ่านค่าจากเกจที่ติดตั้งเดิม</w:t>
            </w:r>
          </w:p>
        </w:tc>
        <w:tc>
          <w:tcPr>
            <w:tcW w:w="1496" w:type="dxa"/>
          </w:tcPr>
          <w:p w:rsidR="008801DE" w:rsidRPr="00BA5F57" w:rsidRDefault="008801DE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ค่าก่อนและหลังควรใกล้เคียงกัน</w:t>
            </w:r>
          </w:p>
        </w:tc>
      </w:tr>
      <w:tr w:rsidR="00BA5F57" w:rsidRPr="00BA5F57" w:rsidTr="008801DE">
        <w:tc>
          <w:tcPr>
            <w:tcW w:w="1000" w:type="dxa"/>
          </w:tcPr>
          <w:p w:rsidR="0023007A" w:rsidRPr="00BA5F57" w:rsidRDefault="0023007A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T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>FW</w:t>
            </w:r>
          </w:p>
        </w:tc>
        <w:tc>
          <w:tcPr>
            <w:tcW w:w="1718" w:type="dxa"/>
          </w:tcPr>
          <w:p w:rsidR="0023007A" w:rsidRPr="00BA5F57" w:rsidRDefault="0023007A" w:rsidP="001D4A11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อุณหภูมิน้ำป้อน</w:t>
            </w:r>
          </w:p>
        </w:tc>
        <w:tc>
          <w:tcPr>
            <w:tcW w:w="837" w:type="dxa"/>
          </w:tcPr>
          <w:p w:rsidR="0023007A" w:rsidRPr="00BA5F57" w:rsidRDefault="0023007A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vertAlign w:val="superscript"/>
                <w:lang w:eastAsia="en-US"/>
              </w:rPr>
              <w:t>o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C</w:t>
            </w:r>
          </w:p>
        </w:tc>
        <w:tc>
          <w:tcPr>
            <w:tcW w:w="1332" w:type="dxa"/>
          </w:tcPr>
          <w:p w:rsidR="0023007A" w:rsidRPr="00BA5F57" w:rsidRDefault="0023007A" w:rsidP="001D4A11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จากการตรวจวัด</w:t>
            </w:r>
          </w:p>
        </w:tc>
        <w:tc>
          <w:tcPr>
            <w:tcW w:w="2455" w:type="dxa"/>
          </w:tcPr>
          <w:p w:rsidR="0023007A" w:rsidRPr="00BA5F57" w:rsidRDefault="0023007A" w:rsidP="001D4A11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อ่านค่าจาก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 xml:space="preserve">Thermometer </w:t>
            </w: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ที่ถังน้ำป้อน</w:t>
            </w:r>
          </w:p>
        </w:tc>
        <w:tc>
          <w:tcPr>
            <w:tcW w:w="1496" w:type="dxa"/>
          </w:tcPr>
          <w:p w:rsidR="0023007A" w:rsidRPr="00BA5F57" w:rsidRDefault="0023007A" w:rsidP="001D4A11">
            <w:pPr>
              <w:jc w:val="center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ค่าก่อนและหลังควรใกล้เคียงกัน</w:t>
            </w:r>
          </w:p>
        </w:tc>
      </w:tr>
      <w:tr w:rsidR="00BA5F57" w:rsidRPr="00BA5F57" w:rsidTr="008801DE">
        <w:tc>
          <w:tcPr>
            <w:tcW w:w="1000" w:type="dxa"/>
          </w:tcPr>
          <w:p w:rsidR="0023007A" w:rsidRPr="00BA5F57" w:rsidRDefault="0023007A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>B</w:t>
            </w:r>
            <w:r w:rsidRPr="00BA5F57">
              <w:rPr>
                <w:rFonts w:ascii="TH SarabunPSK" w:hAnsi="TH SarabunPSK" w:cs="TH SarabunPSK"/>
                <w:szCs w:val="24"/>
                <w:vertAlign w:val="subscript"/>
                <w:lang w:eastAsia="en-US"/>
              </w:rPr>
              <w:t>D</w:t>
            </w:r>
          </w:p>
        </w:tc>
        <w:tc>
          <w:tcPr>
            <w:tcW w:w="1718" w:type="dxa"/>
          </w:tcPr>
          <w:p w:rsidR="0023007A" w:rsidRPr="00BA5F57" w:rsidRDefault="0023007A" w:rsidP="001D4A11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อัตราการปล่อยน้ำก้นหม้อไอน้ำ</w:t>
            </w:r>
          </w:p>
        </w:tc>
        <w:tc>
          <w:tcPr>
            <w:tcW w:w="837" w:type="dxa"/>
          </w:tcPr>
          <w:p w:rsidR="0023007A" w:rsidRPr="00BA5F57" w:rsidRDefault="0023007A" w:rsidP="001D4A11">
            <w:pPr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ครั้งต่อวัน</w:t>
            </w:r>
            <w:r w:rsidRPr="00BA5F57">
              <w:rPr>
                <w:rFonts w:ascii="TH SarabunPSK" w:hAnsi="TH SarabunPSK" w:cs="TH SarabunPSK"/>
                <w:szCs w:val="24"/>
                <w:lang w:eastAsia="en-US"/>
              </w:rPr>
              <w:t xml:space="preserve">, </w:t>
            </w: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วินาทีต่อครั้ง</w:t>
            </w:r>
          </w:p>
        </w:tc>
        <w:tc>
          <w:tcPr>
            <w:tcW w:w="1332" w:type="dxa"/>
          </w:tcPr>
          <w:p w:rsidR="0023007A" w:rsidRPr="00BA5F57" w:rsidRDefault="0023007A" w:rsidP="001D4A11">
            <w:pPr>
              <w:jc w:val="thaiDistribute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สอบถามและ</w:t>
            </w:r>
            <w:r w:rsidR="00CD75D0"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สังเกต</w:t>
            </w:r>
          </w:p>
        </w:tc>
        <w:tc>
          <w:tcPr>
            <w:tcW w:w="2455" w:type="dxa"/>
          </w:tcPr>
          <w:p w:rsidR="0023007A" w:rsidRPr="00BA5F57" w:rsidRDefault="0023007A" w:rsidP="001D4A11">
            <w:pPr>
              <w:jc w:val="thaiDistribute"/>
              <w:rPr>
                <w:rFonts w:ascii="TH SarabunPSK" w:hAnsi="TH SarabunPSK" w:cs="TH SarabunPSK"/>
                <w:szCs w:val="24"/>
                <w:cs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วัดค่าชั่วขณะ</w:t>
            </w:r>
          </w:p>
        </w:tc>
        <w:tc>
          <w:tcPr>
            <w:tcW w:w="1496" w:type="dxa"/>
          </w:tcPr>
          <w:p w:rsidR="0023007A" w:rsidRPr="00BA5F57" w:rsidRDefault="0023007A" w:rsidP="001D4A11">
            <w:pPr>
              <w:jc w:val="center"/>
              <w:rPr>
                <w:rFonts w:ascii="TH SarabunPSK" w:hAnsi="TH SarabunPSK" w:cs="TH SarabunPSK"/>
                <w:szCs w:val="24"/>
                <w:lang w:eastAsia="en-US"/>
              </w:rPr>
            </w:pPr>
            <w:r w:rsidRPr="00BA5F57">
              <w:rPr>
                <w:rFonts w:ascii="TH SarabunPSK" w:hAnsi="TH SarabunPSK" w:cs="TH SarabunPSK" w:hint="cs"/>
                <w:szCs w:val="24"/>
                <w:cs/>
                <w:lang w:eastAsia="en-US"/>
              </w:rPr>
              <w:t>ค่าก่อนและหลังควรใกล้เคียงกัน</w:t>
            </w:r>
          </w:p>
        </w:tc>
      </w:tr>
    </w:tbl>
    <w:p w:rsidR="008801DE" w:rsidRPr="00BA5F57" w:rsidRDefault="008801DE" w:rsidP="00540489">
      <w:pPr>
        <w:jc w:val="thaiDistribute"/>
        <w:rPr>
          <w:rFonts w:ascii="TH SarabunPSK" w:hAnsi="TH SarabunPSK" w:cs="TH SarabunPSK"/>
          <w:sz w:val="32"/>
          <w:szCs w:val="32"/>
          <w:lang w:eastAsia="en-US"/>
        </w:rPr>
      </w:pPr>
    </w:p>
    <w:sectPr w:rsidR="008801DE" w:rsidRPr="00BA5F57" w:rsidSect="00851BBA">
      <w:headerReference w:type="default" r:id="rId32"/>
      <w:footerReference w:type="default" r:id="rId33"/>
      <w:pgSz w:w="11906" w:h="16838" w:code="9"/>
      <w:pgMar w:top="1298" w:right="1298" w:bottom="1134" w:left="1729" w:header="568" w:footer="33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72E0" w:rsidRDefault="002772E0">
      <w:r>
        <w:separator/>
      </w:r>
    </w:p>
  </w:endnote>
  <w:endnote w:type="continuationSeparator" w:id="0">
    <w:p w:rsidR="002772E0" w:rsidRDefault="002772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New">
    <w:altName w:val="PMingLiU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BrowalliaNew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A727D7" w:rsidRDefault="002772E0" w:rsidP="004B58E2">
    <w:pPr>
      <w:pStyle w:val="a6"/>
      <w:pBdr>
        <w:bottom w:val="thinThickSmallGap" w:sz="24" w:space="1" w:color="auto"/>
      </w:pBdr>
      <w:rPr>
        <w:rFonts w:ascii="Angsana New" w:hAnsi="Angsana New"/>
        <w:sz w:val="4"/>
        <w:szCs w:val="4"/>
      </w:rPr>
    </w:pPr>
  </w:p>
  <w:p w:rsidR="002772E0" w:rsidRPr="00CD25B3" w:rsidRDefault="002772E0" w:rsidP="00822C91">
    <w:pPr>
      <w:pStyle w:val="a6"/>
      <w:jc w:val="center"/>
      <w:rPr>
        <w:rFonts w:ascii="Angsana New" w:hAnsi="Angsana New"/>
        <w:sz w:val="28"/>
      </w:rPr>
    </w:pPr>
    <w:r w:rsidRPr="00CD25B3">
      <w:rPr>
        <w:rStyle w:val="a8"/>
        <w:rFonts w:ascii="Angsana New" w:hAnsi="Angsana New" w:cs="Angsana New"/>
        <w:sz w:val="28"/>
      </w:rPr>
      <w:fldChar w:fldCharType="begin"/>
    </w:r>
    <w:r w:rsidRPr="00CD25B3">
      <w:rPr>
        <w:rStyle w:val="a8"/>
        <w:rFonts w:ascii="Angsana New" w:hAnsi="Angsana New" w:cs="Angsana New"/>
        <w:sz w:val="28"/>
      </w:rPr>
      <w:instrText xml:space="preserve"> PAGE </w:instrText>
    </w:r>
    <w:r w:rsidRPr="00CD25B3">
      <w:rPr>
        <w:rStyle w:val="a8"/>
        <w:rFonts w:ascii="Angsana New" w:hAnsi="Angsana New" w:cs="Angsana New"/>
        <w:sz w:val="28"/>
      </w:rPr>
      <w:fldChar w:fldCharType="separate"/>
    </w:r>
    <w:r>
      <w:rPr>
        <w:rStyle w:val="a8"/>
        <w:rFonts w:ascii="Angsana New" w:hAnsi="Angsana New" w:cs="Angsana New"/>
        <w:noProof/>
        <w:sz w:val="28"/>
      </w:rPr>
      <w:t>2</w:t>
    </w:r>
    <w:r w:rsidRPr="00CD25B3">
      <w:rPr>
        <w:rStyle w:val="a8"/>
        <w:rFonts w:ascii="Angsana New" w:hAnsi="Angsana New" w:cs="Angsana New"/>
        <w:sz w:val="2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A727D7" w:rsidRDefault="002772E0" w:rsidP="004B58E2">
    <w:pPr>
      <w:pStyle w:val="a6"/>
      <w:pBdr>
        <w:bottom w:val="thinThickSmallGap" w:sz="24" w:space="1" w:color="auto"/>
      </w:pBdr>
      <w:rPr>
        <w:rFonts w:ascii="Angsana New" w:hAnsi="Angsana New"/>
        <w:sz w:val="4"/>
        <w:szCs w:val="4"/>
      </w:rPr>
    </w:pPr>
  </w:p>
  <w:p w:rsidR="002772E0" w:rsidRPr="00CD25B3" w:rsidRDefault="002772E0" w:rsidP="00822C91">
    <w:pPr>
      <w:pStyle w:val="a6"/>
      <w:jc w:val="center"/>
      <w:rPr>
        <w:rFonts w:ascii="Angsana New" w:hAnsi="Angsana New"/>
        <w:sz w:val="28"/>
      </w:rPr>
    </w:pPr>
    <w:r w:rsidRPr="00CD25B3">
      <w:rPr>
        <w:rStyle w:val="a8"/>
        <w:rFonts w:ascii="Angsana New" w:hAnsi="Angsana New" w:cs="Angsana New"/>
        <w:sz w:val="28"/>
      </w:rPr>
      <w:fldChar w:fldCharType="begin"/>
    </w:r>
    <w:r w:rsidRPr="00CD25B3">
      <w:rPr>
        <w:rStyle w:val="a8"/>
        <w:rFonts w:ascii="Angsana New" w:hAnsi="Angsana New" w:cs="Angsana New"/>
        <w:sz w:val="28"/>
      </w:rPr>
      <w:instrText xml:space="preserve"> PAGE </w:instrText>
    </w:r>
    <w:r w:rsidRPr="00CD25B3">
      <w:rPr>
        <w:rStyle w:val="a8"/>
        <w:rFonts w:ascii="Angsana New" w:hAnsi="Angsana New" w:cs="Angsana New"/>
        <w:sz w:val="28"/>
      </w:rPr>
      <w:fldChar w:fldCharType="separate"/>
    </w:r>
    <w:r w:rsidR="00BA5F57">
      <w:rPr>
        <w:rStyle w:val="a8"/>
        <w:rFonts w:ascii="Angsana New" w:hAnsi="Angsana New" w:cs="Angsana New"/>
        <w:noProof/>
        <w:sz w:val="28"/>
      </w:rPr>
      <w:t>iii</w:t>
    </w:r>
    <w:r w:rsidRPr="00CD25B3">
      <w:rPr>
        <w:rStyle w:val="a8"/>
        <w:rFonts w:ascii="Angsana New" w:hAnsi="Angsana New" w:cs="Angsana New"/>
        <w:sz w:val="2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A727D7" w:rsidRDefault="002772E0" w:rsidP="004B58E2">
    <w:pPr>
      <w:pStyle w:val="a6"/>
      <w:pBdr>
        <w:bottom w:val="thinThickSmallGap" w:sz="24" w:space="1" w:color="auto"/>
      </w:pBdr>
      <w:rPr>
        <w:rFonts w:ascii="Angsana New" w:hAnsi="Angsana New"/>
        <w:sz w:val="4"/>
        <w:szCs w:val="4"/>
      </w:rPr>
    </w:pPr>
  </w:p>
  <w:p w:rsidR="002772E0" w:rsidRPr="000D08DF" w:rsidRDefault="002772E0" w:rsidP="00822C91">
    <w:pPr>
      <w:pStyle w:val="a6"/>
      <w:jc w:val="center"/>
      <w:rPr>
        <w:rFonts w:ascii="TH SarabunPSK" w:hAnsi="TH SarabunPSK" w:cs="TH SarabunPSK"/>
        <w:sz w:val="28"/>
      </w:rPr>
    </w:pPr>
    <w:r w:rsidRPr="000D08DF">
      <w:rPr>
        <w:rStyle w:val="a8"/>
        <w:rFonts w:ascii="TH SarabunPSK" w:hAnsi="TH SarabunPSK" w:cs="TH SarabunPSK"/>
        <w:sz w:val="28"/>
        <w:cs/>
      </w:rPr>
      <w:t>1-</w:t>
    </w:r>
    <w:r w:rsidRPr="000D08DF">
      <w:rPr>
        <w:rStyle w:val="a8"/>
        <w:rFonts w:ascii="TH SarabunPSK" w:hAnsi="TH SarabunPSK" w:cs="TH SarabunPSK"/>
        <w:sz w:val="28"/>
      </w:rPr>
      <w:fldChar w:fldCharType="begin"/>
    </w:r>
    <w:r w:rsidRPr="000D08DF">
      <w:rPr>
        <w:rStyle w:val="a8"/>
        <w:rFonts w:ascii="TH SarabunPSK" w:hAnsi="TH SarabunPSK" w:cs="TH SarabunPSK"/>
        <w:sz w:val="28"/>
      </w:rPr>
      <w:instrText xml:space="preserve"> PAGE </w:instrText>
    </w:r>
    <w:r w:rsidRPr="000D08DF">
      <w:rPr>
        <w:rStyle w:val="a8"/>
        <w:rFonts w:ascii="TH SarabunPSK" w:hAnsi="TH SarabunPSK" w:cs="TH SarabunPSK"/>
        <w:sz w:val="28"/>
      </w:rPr>
      <w:fldChar w:fldCharType="separate"/>
    </w:r>
    <w:r w:rsidR="00BA5F57">
      <w:rPr>
        <w:rStyle w:val="a8"/>
        <w:rFonts w:ascii="TH SarabunPSK" w:hAnsi="TH SarabunPSK" w:cs="TH SarabunPSK"/>
        <w:noProof/>
        <w:sz w:val="28"/>
      </w:rPr>
      <w:t>1</w:t>
    </w:r>
    <w:r w:rsidRPr="000D08DF">
      <w:rPr>
        <w:rStyle w:val="a8"/>
        <w:rFonts w:ascii="TH SarabunPSK" w:hAnsi="TH SarabunPSK" w:cs="TH SarabunPSK"/>
        <w:sz w:val="28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A727D7" w:rsidRDefault="002772E0" w:rsidP="004B58E2">
    <w:pPr>
      <w:pStyle w:val="a6"/>
      <w:pBdr>
        <w:bottom w:val="thinThickSmallGap" w:sz="24" w:space="1" w:color="auto"/>
      </w:pBdr>
      <w:rPr>
        <w:rFonts w:ascii="Angsana New" w:hAnsi="Angsana New"/>
        <w:sz w:val="4"/>
        <w:szCs w:val="4"/>
      </w:rPr>
    </w:pPr>
  </w:p>
  <w:p w:rsidR="002772E0" w:rsidRPr="000D08DF" w:rsidRDefault="002772E0" w:rsidP="00822C91">
    <w:pPr>
      <w:pStyle w:val="a6"/>
      <w:jc w:val="center"/>
      <w:rPr>
        <w:rFonts w:ascii="TH SarabunPSK" w:hAnsi="TH SarabunPSK" w:cs="TH SarabunPSK"/>
        <w:sz w:val="28"/>
      </w:rPr>
    </w:pPr>
    <w:r>
      <w:rPr>
        <w:rStyle w:val="a8"/>
        <w:rFonts w:ascii="TH SarabunPSK" w:hAnsi="TH SarabunPSK" w:cs="TH SarabunPSK"/>
        <w:sz w:val="28"/>
      </w:rPr>
      <w:t>1</w:t>
    </w:r>
    <w:r w:rsidRPr="000D08DF">
      <w:rPr>
        <w:rStyle w:val="a8"/>
        <w:rFonts w:ascii="TH SarabunPSK" w:hAnsi="TH SarabunPSK" w:cs="TH SarabunPSK"/>
        <w:sz w:val="28"/>
        <w:cs/>
      </w:rPr>
      <w:t>-</w:t>
    </w:r>
    <w:r w:rsidRPr="000D08DF">
      <w:rPr>
        <w:rStyle w:val="a8"/>
        <w:rFonts w:ascii="TH SarabunPSK" w:hAnsi="TH SarabunPSK" w:cs="TH SarabunPSK"/>
        <w:sz w:val="28"/>
      </w:rPr>
      <w:fldChar w:fldCharType="begin"/>
    </w:r>
    <w:r w:rsidRPr="000D08DF">
      <w:rPr>
        <w:rStyle w:val="a8"/>
        <w:rFonts w:ascii="TH SarabunPSK" w:hAnsi="TH SarabunPSK" w:cs="TH SarabunPSK"/>
        <w:sz w:val="28"/>
      </w:rPr>
      <w:instrText xml:space="preserve"> PAGE </w:instrText>
    </w:r>
    <w:r w:rsidRPr="000D08DF">
      <w:rPr>
        <w:rStyle w:val="a8"/>
        <w:rFonts w:ascii="TH SarabunPSK" w:hAnsi="TH SarabunPSK" w:cs="TH SarabunPSK"/>
        <w:sz w:val="28"/>
      </w:rPr>
      <w:fldChar w:fldCharType="separate"/>
    </w:r>
    <w:r w:rsidR="00BA5F57">
      <w:rPr>
        <w:rStyle w:val="a8"/>
        <w:rFonts w:ascii="TH SarabunPSK" w:hAnsi="TH SarabunPSK" w:cs="TH SarabunPSK"/>
        <w:noProof/>
        <w:sz w:val="28"/>
      </w:rPr>
      <w:t>5</w:t>
    </w:r>
    <w:r w:rsidRPr="000D08DF">
      <w:rPr>
        <w:rStyle w:val="a8"/>
        <w:rFonts w:ascii="TH SarabunPSK" w:hAnsi="TH SarabunPSK" w:cs="TH SarabunPSK"/>
        <w:sz w:val="28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A727D7" w:rsidRDefault="002772E0" w:rsidP="004B58E2">
    <w:pPr>
      <w:pStyle w:val="a6"/>
      <w:pBdr>
        <w:bottom w:val="thinThickSmallGap" w:sz="24" w:space="1" w:color="auto"/>
      </w:pBdr>
      <w:rPr>
        <w:rFonts w:ascii="Angsana New" w:hAnsi="Angsana New"/>
        <w:sz w:val="4"/>
        <w:szCs w:val="4"/>
      </w:rPr>
    </w:pPr>
  </w:p>
  <w:p w:rsidR="002772E0" w:rsidRPr="000D08DF" w:rsidRDefault="002772E0" w:rsidP="00822C91">
    <w:pPr>
      <w:pStyle w:val="a6"/>
      <w:jc w:val="center"/>
      <w:rPr>
        <w:rFonts w:ascii="TH SarabunPSK" w:hAnsi="TH SarabunPSK" w:cs="TH SarabunPSK"/>
        <w:sz w:val="28"/>
      </w:rPr>
    </w:pPr>
    <w:r>
      <w:rPr>
        <w:rStyle w:val="a8"/>
        <w:rFonts w:ascii="TH SarabunPSK" w:hAnsi="TH SarabunPSK" w:cs="TH SarabunPSK"/>
        <w:sz w:val="28"/>
      </w:rPr>
      <w:t>2</w:t>
    </w:r>
    <w:r w:rsidRPr="000D08DF">
      <w:rPr>
        <w:rStyle w:val="a8"/>
        <w:rFonts w:ascii="TH SarabunPSK" w:hAnsi="TH SarabunPSK" w:cs="TH SarabunPSK"/>
        <w:sz w:val="28"/>
        <w:cs/>
      </w:rPr>
      <w:t>-</w:t>
    </w:r>
    <w:r w:rsidRPr="000D08DF">
      <w:rPr>
        <w:rStyle w:val="a8"/>
        <w:rFonts w:ascii="TH SarabunPSK" w:hAnsi="TH SarabunPSK" w:cs="TH SarabunPSK"/>
        <w:sz w:val="28"/>
      </w:rPr>
      <w:fldChar w:fldCharType="begin"/>
    </w:r>
    <w:r w:rsidRPr="000D08DF">
      <w:rPr>
        <w:rStyle w:val="a8"/>
        <w:rFonts w:ascii="TH SarabunPSK" w:hAnsi="TH SarabunPSK" w:cs="TH SarabunPSK"/>
        <w:sz w:val="28"/>
      </w:rPr>
      <w:instrText xml:space="preserve"> PAGE </w:instrText>
    </w:r>
    <w:r w:rsidRPr="000D08DF">
      <w:rPr>
        <w:rStyle w:val="a8"/>
        <w:rFonts w:ascii="TH SarabunPSK" w:hAnsi="TH SarabunPSK" w:cs="TH SarabunPSK"/>
        <w:sz w:val="28"/>
      </w:rPr>
      <w:fldChar w:fldCharType="separate"/>
    </w:r>
    <w:r w:rsidR="00BA5F57">
      <w:rPr>
        <w:rStyle w:val="a8"/>
        <w:rFonts w:ascii="TH SarabunPSK" w:hAnsi="TH SarabunPSK" w:cs="TH SarabunPSK"/>
        <w:noProof/>
        <w:sz w:val="28"/>
      </w:rPr>
      <w:t>5</w:t>
    </w:r>
    <w:r w:rsidRPr="000D08DF">
      <w:rPr>
        <w:rStyle w:val="a8"/>
        <w:rFonts w:ascii="TH SarabunPSK" w:hAnsi="TH SarabunPSK" w:cs="TH SarabunPSK"/>
        <w:sz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72E0" w:rsidRDefault="002772E0">
      <w:r>
        <w:separator/>
      </w:r>
    </w:p>
  </w:footnote>
  <w:footnote w:type="continuationSeparator" w:id="0">
    <w:p w:rsidR="002772E0" w:rsidRDefault="002772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B605AF" w:rsidRDefault="002772E0" w:rsidP="008E2921">
    <w:pPr>
      <w:pStyle w:val="a4"/>
      <w:pBdr>
        <w:bottom w:val="thickThinSmallGap" w:sz="24" w:space="1" w:color="auto"/>
      </w:pBdr>
      <w:jc w:val="right"/>
      <w:rPr>
        <w:rFonts w:ascii="TH SarabunPSK" w:hAnsi="TH SarabunPSK" w:cs="TH SarabunPSK"/>
        <w:szCs w:val="24"/>
      </w:rPr>
    </w:pPr>
    <w:r>
      <w:rPr>
        <w:rFonts w:ascii="TH SarabunPSK" w:hAnsi="TH SarabunPSK" w:cs="TH SarabunPSK" w:hint="cs"/>
        <w:spacing w:val="-6"/>
        <w:szCs w:val="24"/>
        <w:cs/>
      </w:rPr>
      <w:t>แผน</w:t>
    </w:r>
    <w:r w:rsidRPr="00B605AF">
      <w:rPr>
        <w:rFonts w:ascii="TH SarabunPSK" w:hAnsi="TH SarabunPSK" w:cs="TH SarabunPSK"/>
        <w:spacing w:val="-6"/>
        <w:szCs w:val="24"/>
        <w:cs/>
      </w:rPr>
      <w:t>การ</w:t>
    </w:r>
    <w:r w:rsidRPr="00B605AF">
      <w:rPr>
        <w:rFonts w:ascii="TH SarabunPSK" w:hAnsi="TH SarabunPSK" w:cs="TH SarabunPSK"/>
        <w:szCs w:val="24"/>
        <w:cs/>
      </w:rPr>
      <w:t>ตรวจวัดและพิสูจน์การใช้พลังงาน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72E0" w:rsidRPr="00B605AF" w:rsidRDefault="002772E0" w:rsidP="008E2921">
    <w:pPr>
      <w:pStyle w:val="a4"/>
      <w:pBdr>
        <w:bottom w:val="thickThinSmallGap" w:sz="24" w:space="1" w:color="auto"/>
      </w:pBdr>
      <w:jc w:val="right"/>
      <w:rPr>
        <w:rFonts w:ascii="TH SarabunPSK" w:hAnsi="TH SarabunPSK" w:cs="TH SarabunPSK"/>
        <w:szCs w:val="24"/>
      </w:rPr>
    </w:pPr>
    <w:r>
      <w:rPr>
        <w:rFonts w:ascii="TH SarabunPSK" w:hAnsi="TH SarabunPSK" w:cs="TH SarabunPSK" w:hint="cs"/>
        <w:spacing w:val="-6"/>
        <w:szCs w:val="24"/>
        <w:cs/>
      </w:rPr>
      <w:t>แผนการ</w:t>
    </w:r>
    <w:r w:rsidRPr="00B605AF">
      <w:rPr>
        <w:rFonts w:ascii="TH SarabunPSK" w:hAnsi="TH SarabunPSK" w:cs="TH SarabunPSK"/>
        <w:szCs w:val="24"/>
        <w:cs/>
      </w:rPr>
      <w:t>ตรวจวัดและพิสูจน์การใช้พลังงาน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136F4"/>
    <w:multiLevelType w:val="hybridMultilevel"/>
    <w:tmpl w:val="62329172"/>
    <w:lvl w:ilvl="0" w:tplc="B2A2902C">
      <w:start w:val="1"/>
      <w:numFmt w:val="decimal"/>
      <w:lvlText w:val="%1)"/>
      <w:lvlJc w:val="left"/>
      <w:pPr>
        <w:ind w:left="9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08247E95"/>
    <w:multiLevelType w:val="multilevel"/>
    <w:tmpl w:val="E44A7548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>
      <w:start w:val="4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">
    <w:nsid w:val="0E726DC9"/>
    <w:multiLevelType w:val="hybridMultilevel"/>
    <w:tmpl w:val="C720A4EA"/>
    <w:lvl w:ilvl="0" w:tplc="E02A64BA">
      <w:start w:val="2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Browallia New" w:eastAsia="SimSun" w:hAnsi="Browalli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">
    <w:nsid w:val="181D45BE"/>
    <w:multiLevelType w:val="hybridMultilevel"/>
    <w:tmpl w:val="232814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CE07ED0"/>
    <w:multiLevelType w:val="hybridMultilevel"/>
    <w:tmpl w:val="6CE4CCF8"/>
    <w:lvl w:ilvl="0" w:tplc="41A487E8">
      <w:start w:val="1"/>
      <w:numFmt w:val="bullet"/>
      <w:lvlText w:val="-"/>
      <w:lvlJc w:val="left"/>
      <w:pPr>
        <w:ind w:left="394" w:hanging="360"/>
      </w:pPr>
      <w:rPr>
        <w:rFonts w:ascii="TH SarabunPSK" w:eastAsia="SimSu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5">
    <w:nsid w:val="1EBA7D28"/>
    <w:multiLevelType w:val="hybridMultilevel"/>
    <w:tmpl w:val="E4CC005A"/>
    <w:lvl w:ilvl="0" w:tplc="04090011">
      <w:start w:val="1"/>
      <w:numFmt w:val="decimal"/>
      <w:lvlText w:val="%1)"/>
      <w:lvlJc w:val="left"/>
      <w:pPr>
        <w:ind w:left="1446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2166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886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3606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4326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5046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766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486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7206" w:hanging="180"/>
      </w:pPr>
      <w:rPr>
        <w:rFonts w:cs="Times New Roman"/>
      </w:rPr>
    </w:lvl>
  </w:abstractNum>
  <w:abstractNum w:abstractNumId="6">
    <w:nsid w:val="1F843E43"/>
    <w:multiLevelType w:val="hybridMultilevel"/>
    <w:tmpl w:val="80163240"/>
    <w:lvl w:ilvl="0" w:tplc="195654F2">
      <w:start w:val="1"/>
      <w:numFmt w:val="thaiLett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5B3696"/>
    <w:multiLevelType w:val="hybridMultilevel"/>
    <w:tmpl w:val="C8E823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3E6CC5"/>
    <w:multiLevelType w:val="hybridMultilevel"/>
    <w:tmpl w:val="6D0CD0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>
    <w:nsid w:val="2FDC5A7D"/>
    <w:multiLevelType w:val="hybridMultilevel"/>
    <w:tmpl w:val="4D8A278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0DB0C2E"/>
    <w:multiLevelType w:val="hybridMultilevel"/>
    <w:tmpl w:val="34F6224E"/>
    <w:lvl w:ilvl="0" w:tplc="1E420AF8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4DD4205"/>
    <w:multiLevelType w:val="multilevel"/>
    <w:tmpl w:val="FBCC793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43B95697"/>
    <w:multiLevelType w:val="hybridMultilevel"/>
    <w:tmpl w:val="B66C04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9AA5590"/>
    <w:multiLevelType w:val="hybridMultilevel"/>
    <w:tmpl w:val="EA0C943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A5E4C9F"/>
    <w:multiLevelType w:val="hybridMultilevel"/>
    <w:tmpl w:val="7756C0F0"/>
    <w:lvl w:ilvl="0" w:tplc="7C02CD4C">
      <w:start w:val="1"/>
      <w:numFmt w:val="thaiLett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2196140"/>
    <w:multiLevelType w:val="hybridMultilevel"/>
    <w:tmpl w:val="5BE274F0"/>
    <w:lvl w:ilvl="0" w:tplc="97A897A6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6">
    <w:nsid w:val="58F02F77"/>
    <w:multiLevelType w:val="multilevel"/>
    <w:tmpl w:val="65723584"/>
    <w:lvl w:ilvl="0">
      <w:start w:val="1"/>
      <w:numFmt w:val="decimal"/>
      <w:lvlText w:val="%1"/>
      <w:lvlJc w:val="left"/>
      <w:pPr>
        <w:ind w:left="360" w:hanging="360"/>
      </w:pPr>
      <w:rPr>
        <w:rFonts w:eastAsia="Times New Roman" w:cs="Times New Roman"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eastAsia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eastAsia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Times New Roman" w:cs="Times New Roman" w:hint="default"/>
      </w:rPr>
    </w:lvl>
  </w:abstractNum>
  <w:abstractNum w:abstractNumId="17">
    <w:nsid w:val="5ADF71E1"/>
    <w:multiLevelType w:val="multilevel"/>
    <w:tmpl w:val="6638C94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eastAsia="SimSu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eastAsia="SimSun" w:cs="Times New Roman" w:hint="default"/>
        <w:b/>
        <w:bCs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eastAsia="SimSu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eastAsia="SimSu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eastAsia="SimSu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eastAsia="SimSu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eastAsia="SimSu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eastAsia="SimSu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eastAsia="SimSun" w:cs="Times New Roman" w:hint="default"/>
      </w:rPr>
    </w:lvl>
  </w:abstractNum>
  <w:abstractNum w:abstractNumId="18">
    <w:nsid w:val="5D01305F"/>
    <w:multiLevelType w:val="hybridMultilevel"/>
    <w:tmpl w:val="C81EC72A"/>
    <w:lvl w:ilvl="0" w:tplc="D3DC2548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E6C1606"/>
    <w:multiLevelType w:val="hybridMultilevel"/>
    <w:tmpl w:val="A0DC9098"/>
    <w:lvl w:ilvl="0" w:tplc="C07873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670B567B"/>
    <w:multiLevelType w:val="hybridMultilevel"/>
    <w:tmpl w:val="F160766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8363E5A"/>
    <w:multiLevelType w:val="multilevel"/>
    <w:tmpl w:val="8CE82F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2">
    <w:nsid w:val="6AED6789"/>
    <w:multiLevelType w:val="hybridMultilevel"/>
    <w:tmpl w:val="8B62C69E"/>
    <w:lvl w:ilvl="0" w:tplc="0ED0B7A8">
      <w:start w:val="1"/>
      <w:numFmt w:val="decimal"/>
      <w:lvlText w:val="%1."/>
      <w:lvlJc w:val="left"/>
      <w:pPr>
        <w:ind w:left="1212" w:hanging="360"/>
      </w:pPr>
      <w:rPr>
        <w:rFonts w:ascii="TH SarabunPSK" w:eastAsia="SimSun" w:hAnsi="TH SarabunPSK" w:cs="TH SarabunPSK" w:hint="default"/>
        <w:b w:val="0"/>
        <w:bCs w:val="0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4FC2D26"/>
    <w:multiLevelType w:val="multilevel"/>
    <w:tmpl w:val="86B89FF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4">
    <w:nsid w:val="7DB54C3A"/>
    <w:multiLevelType w:val="multilevel"/>
    <w:tmpl w:val="27DA193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  <w:b w:val="0"/>
      </w:rPr>
    </w:lvl>
    <w:lvl w:ilvl="1">
      <w:start w:val="1"/>
      <w:numFmt w:val="decimal"/>
      <w:lvlText w:val="%1.%2)"/>
      <w:lvlJc w:val="left"/>
      <w:pPr>
        <w:ind w:left="1230" w:hanging="720"/>
      </w:pPr>
      <w:rPr>
        <w:rFonts w:hint="default"/>
        <w:b w:val="0"/>
      </w:rPr>
    </w:lvl>
    <w:lvl w:ilvl="2">
      <w:start w:val="1"/>
      <w:numFmt w:val="decimal"/>
      <w:lvlText w:val="%1.%2)%3."/>
      <w:lvlJc w:val="left"/>
      <w:pPr>
        <w:ind w:left="1740" w:hanging="720"/>
      </w:pPr>
      <w:rPr>
        <w:rFonts w:hint="default"/>
        <w:b w:val="0"/>
      </w:rPr>
    </w:lvl>
    <w:lvl w:ilvl="3">
      <w:start w:val="1"/>
      <w:numFmt w:val="decimal"/>
      <w:lvlText w:val="%1.%2)%3.%4."/>
      <w:lvlJc w:val="left"/>
      <w:pPr>
        <w:ind w:left="2610" w:hanging="1080"/>
      </w:pPr>
      <w:rPr>
        <w:rFonts w:hint="default"/>
        <w:b w:val="0"/>
      </w:rPr>
    </w:lvl>
    <w:lvl w:ilvl="4">
      <w:start w:val="1"/>
      <w:numFmt w:val="decimal"/>
      <w:lvlText w:val="%1.%2)%3.%4.%5."/>
      <w:lvlJc w:val="left"/>
      <w:pPr>
        <w:ind w:left="3120" w:hanging="1080"/>
      </w:pPr>
      <w:rPr>
        <w:rFonts w:hint="default"/>
        <w:b w:val="0"/>
      </w:rPr>
    </w:lvl>
    <w:lvl w:ilvl="5">
      <w:start w:val="1"/>
      <w:numFmt w:val="decimal"/>
      <w:lvlText w:val="%1.%2)%3.%4.%5.%6."/>
      <w:lvlJc w:val="left"/>
      <w:pPr>
        <w:ind w:left="3990" w:hanging="1440"/>
      </w:pPr>
      <w:rPr>
        <w:rFonts w:hint="default"/>
        <w:b w:val="0"/>
      </w:rPr>
    </w:lvl>
    <w:lvl w:ilvl="6">
      <w:start w:val="1"/>
      <w:numFmt w:val="decimal"/>
      <w:lvlText w:val="%1.%2)%3.%4.%5.%6.%7."/>
      <w:lvlJc w:val="left"/>
      <w:pPr>
        <w:ind w:left="4860" w:hanging="1800"/>
      </w:pPr>
      <w:rPr>
        <w:rFonts w:hint="default"/>
        <w:b w:val="0"/>
      </w:rPr>
    </w:lvl>
    <w:lvl w:ilvl="7">
      <w:start w:val="1"/>
      <w:numFmt w:val="decimal"/>
      <w:lvlText w:val="%1.%2)%3.%4.%5.%6.%7.%8."/>
      <w:lvlJc w:val="left"/>
      <w:pPr>
        <w:ind w:left="5370" w:hanging="1800"/>
      </w:pPr>
      <w:rPr>
        <w:rFonts w:hint="default"/>
        <w:b w:val="0"/>
      </w:rPr>
    </w:lvl>
    <w:lvl w:ilvl="8">
      <w:start w:val="1"/>
      <w:numFmt w:val="decimal"/>
      <w:lvlText w:val="%1.%2)%3.%4.%5.%6.%7.%8.%9."/>
      <w:lvlJc w:val="left"/>
      <w:pPr>
        <w:ind w:left="6240" w:hanging="2160"/>
      </w:pPr>
      <w:rPr>
        <w:rFonts w:hint="default"/>
        <w:b w:val="0"/>
      </w:rPr>
    </w:lvl>
  </w:abstractNum>
  <w:num w:numId="1">
    <w:abstractNumId w:val="8"/>
  </w:num>
  <w:num w:numId="2">
    <w:abstractNumId w:val="17"/>
  </w:num>
  <w:num w:numId="3">
    <w:abstractNumId w:val="16"/>
  </w:num>
  <w:num w:numId="4">
    <w:abstractNumId w:val="15"/>
  </w:num>
  <w:num w:numId="5">
    <w:abstractNumId w:val="2"/>
  </w:num>
  <w:num w:numId="6">
    <w:abstractNumId w:val="1"/>
  </w:num>
  <w:num w:numId="7">
    <w:abstractNumId w:val="23"/>
  </w:num>
  <w:num w:numId="8">
    <w:abstractNumId w:val="3"/>
  </w:num>
  <w:num w:numId="9">
    <w:abstractNumId w:val="22"/>
  </w:num>
  <w:num w:numId="10">
    <w:abstractNumId w:val="11"/>
  </w:num>
  <w:num w:numId="11">
    <w:abstractNumId w:val="9"/>
  </w:num>
  <w:num w:numId="12">
    <w:abstractNumId w:val="7"/>
  </w:num>
  <w:num w:numId="13">
    <w:abstractNumId w:val="19"/>
  </w:num>
  <w:num w:numId="14">
    <w:abstractNumId w:val="14"/>
  </w:num>
  <w:num w:numId="15">
    <w:abstractNumId w:val="6"/>
  </w:num>
  <w:num w:numId="16">
    <w:abstractNumId w:val="13"/>
  </w:num>
  <w:num w:numId="17">
    <w:abstractNumId w:val="21"/>
  </w:num>
  <w:num w:numId="18">
    <w:abstractNumId w:val="10"/>
  </w:num>
  <w:num w:numId="19">
    <w:abstractNumId w:val="18"/>
  </w:num>
  <w:num w:numId="20">
    <w:abstractNumId w:val="24"/>
  </w:num>
  <w:num w:numId="21">
    <w:abstractNumId w:val="20"/>
  </w:num>
  <w:num w:numId="22">
    <w:abstractNumId w:val="12"/>
  </w:num>
  <w:num w:numId="23">
    <w:abstractNumId w:val="4"/>
  </w:num>
  <w:num w:numId="24">
    <w:abstractNumId w:val="5"/>
  </w:num>
  <w:num w:numId="25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68D8"/>
    <w:rsid w:val="00000533"/>
    <w:rsid w:val="0000078A"/>
    <w:rsid w:val="00001D8B"/>
    <w:rsid w:val="00001E91"/>
    <w:rsid w:val="000022AF"/>
    <w:rsid w:val="00002A12"/>
    <w:rsid w:val="00002AA0"/>
    <w:rsid w:val="00002BFE"/>
    <w:rsid w:val="000030DB"/>
    <w:rsid w:val="000047EE"/>
    <w:rsid w:val="00004CDC"/>
    <w:rsid w:val="000070EA"/>
    <w:rsid w:val="00010359"/>
    <w:rsid w:val="00010F5E"/>
    <w:rsid w:val="0001213B"/>
    <w:rsid w:val="00013E0E"/>
    <w:rsid w:val="00014AD7"/>
    <w:rsid w:val="000156B4"/>
    <w:rsid w:val="00022012"/>
    <w:rsid w:val="00022EA4"/>
    <w:rsid w:val="00024AA4"/>
    <w:rsid w:val="00025A13"/>
    <w:rsid w:val="00025BAA"/>
    <w:rsid w:val="0002625F"/>
    <w:rsid w:val="00026B1A"/>
    <w:rsid w:val="00027756"/>
    <w:rsid w:val="00027DB1"/>
    <w:rsid w:val="00027FC1"/>
    <w:rsid w:val="0003051F"/>
    <w:rsid w:val="00031108"/>
    <w:rsid w:val="00031B4C"/>
    <w:rsid w:val="00032799"/>
    <w:rsid w:val="00033084"/>
    <w:rsid w:val="00033B50"/>
    <w:rsid w:val="000340A8"/>
    <w:rsid w:val="0003450D"/>
    <w:rsid w:val="000345E4"/>
    <w:rsid w:val="00034757"/>
    <w:rsid w:val="00036879"/>
    <w:rsid w:val="00041E75"/>
    <w:rsid w:val="0004223A"/>
    <w:rsid w:val="00042ACA"/>
    <w:rsid w:val="00043531"/>
    <w:rsid w:val="000443FA"/>
    <w:rsid w:val="000455B2"/>
    <w:rsid w:val="0004569F"/>
    <w:rsid w:val="000461F1"/>
    <w:rsid w:val="00046DD4"/>
    <w:rsid w:val="00051999"/>
    <w:rsid w:val="00052755"/>
    <w:rsid w:val="00052E81"/>
    <w:rsid w:val="00053032"/>
    <w:rsid w:val="00053B8A"/>
    <w:rsid w:val="000549E7"/>
    <w:rsid w:val="00054AD1"/>
    <w:rsid w:val="000554EC"/>
    <w:rsid w:val="00055667"/>
    <w:rsid w:val="00055985"/>
    <w:rsid w:val="0005665B"/>
    <w:rsid w:val="000566E5"/>
    <w:rsid w:val="000568D8"/>
    <w:rsid w:val="00057373"/>
    <w:rsid w:val="000576BF"/>
    <w:rsid w:val="00060197"/>
    <w:rsid w:val="00060748"/>
    <w:rsid w:val="00060E57"/>
    <w:rsid w:val="0006106B"/>
    <w:rsid w:val="00061D92"/>
    <w:rsid w:val="00062976"/>
    <w:rsid w:val="00062F9E"/>
    <w:rsid w:val="000632E7"/>
    <w:rsid w:val="00063B2E"/>
    <w:rsid w:val="00063B5D"/>
    <w:rsid w:val="000656F0"/>
    <w:rsid w:val="00065D8D"/>
    <w:rsid w:val="00066FB7"/>
    <w:rsid w:val="00067450"/>
    <w:rsid w:val="000676F6"/>
    <w:rsid w:val="00070F45"/>
    <w:rsid w:val="000711BF"/>
    <w:rsid w:val="00071519"/>
    <w:rsid w:val="0007205C"/>
    <w:rsid w:val="00072475"/>
    <w:rsid w:val="0007307D"/>
    <w:rsid w:val="00073F43"/>
    <w:rsid w:val="0007484C"/>
    <w:rsid w:val="000751D6"/>
    <w:rsid w:val="00075683"/>
    <w:rsid w:val="000759E3"/>
    <w:rsid w:val="00076AD4"/>
    <w:rsid w:val="0007734E"/>
    <w:rsid w:val="00077A9C"/>
    <w:rsid w:val="00081410"/>
    <w:rsid w:val="00082CC1"/>
    <w:rsid w:val="00083026"/>
    <w:rsid w:val="00084D68"/>
    <w:rsid w:val="00085034"/>
    <w:rsid w:val="00085145"/>
    <w:rsid w:val="00085852"/>
    <w:rsid w:val="00086996"/>
    <w:rsid w:val="00086BA7"/>
    <w:rsid w:val="00087B05"/>
    <w:rsid w:val="00087E7E"/>
    <w:rsid w:val="00090C63"/>
    <w:rsid w:val="00091A89"/>
    <w:rsid w:val="00092067"/>
    <w:rsid w:val="0009208F"/>
    <w:rsid w:val="00092A0C"/>
    <w:rsid w:val="00092F66"/>
    <w:rsid w:val="000966A2"/>
    <w:rsid w:val="00096825"/>
    <w:rsid w:val="0009736C"/>
    <w:rsid w:val="0009762E"/>
    <w:rsid w:val="000A0C5E"/>
    <w:rsid w:val="000A15DC"/>
    <w:rsid w:val="000A1AD4"/>
    <w:rsid w:val="000A23DF"/>
    <w:rsid w:val="000A38D1"/>
    <w:rsid w:val="000A3FC5"/>
    <w:rsid w:val="000A4577"/>
    <w:rsid w:val="000A51D5"/>
    <w:rsid w:val="000A53E1"/>
    <w:rsid w:val="000A572D"/>
    <w:rsid w:val="000A7C2E"/>
    <w:rsid w:val="000B062B"/>
    <w:rsid w:val="000B14AA"/>
    <w:rsid w:val="000B20FE"/>
    <w:rsid w:val="000B26FB"/>
    <w:rsid w:val="000B28C9"/>
    <w:rsid w:val="000B2D29"/>
    <w:rsid w:val="000B2F50"/>
    <w:rsid w:val="000B432E"/>
    <w:rsid w:val="000B77B4"/>
    <w:rsid w:val="000B77DE"/>
    <w:rsid w:val="000B7E41"/>
    <w:rsid w:val="000C032E"/>
    <w:rsid w:val="000C0A8A"/>
    <w:rsid w:val="000C0C46"/>
    <w:rsid w:val="000C0DCC"/>
    <w:rsid w:val="000C1019"/>
    <w:rsid w:val="000C218B"/>
    <w:rsid w:val="000C3424"/>
    <w:rsid w:val="000C374F"/>
    <w:rsid w:val="000C3DDB"/>
    <w:rsid w:val="000C4F32"/>
    <w:rsid w:val="000C515A"/>
    <w:rsid w:val="000C5C0D"/>
    <w:rsid w:val="000C7336"/>
    <w:rsid w:val="000C7942"/>
    <w:rsid w:val="000D0469"/>
    <w:rsid w:val="000D08DF"/>
    <w:rsid w:val="000D0C5D"/>
    <w:rsid w:val="000D1D11"/>
    <w:rsid w:val="000D1F81"/>
    <w:rsid w:val="000D2201"/>
    <w:rsid w:val="000D4116"/>
    <w:rsid w:val="000D41BD"/>
    <w:rsid w:val="000D49FD"/>
    <w:rsid w:val="000D6B5A"/>
    <w:rsid w:val="000D772B"/>
    <w:rsid w:val="000D782A"/>
    <w:rsid w:val="000D7EF2"/>
    <w:rsid w:val="000E0229"/>
    <w:rsid w:val="000E2F85"/>
    <w:rsid w:val="000E33E9"/>
    <w:rsid w:val="000E4282"/>
    <w:rsid w:val="000E47A0"/>
    <w:rsid w:val="000E588C"/>
    <w:rsid w:val="000E5935"/>
    <w:rsid w:val="000E6034"/>
    <w:rsid w:val="000E6A0E"/>
    <w:rsid w:val="000F017C"/>
    <w:rsid w:val="000F0698"/>
    <w:rsid w:val="000F0AAF"/>
    <w:rsid w:val="000F26FE"/>
    <w:rsid w:val="000F51EA"/>
    <w:rsid w:val="000F5525"/>
    <w:rsid w:val="000F6185"/>
    <w:rsid w:val="000F727D"/>
    <w:rsid w:val="000F72BE"/>
    <w:rsid w:val="0010058F"/>
    <w:rsid w:val="00100EB0"/>
    <w:rsid w:val="00101F29"/>
    <w:rsid w:val="001030FD"/>
    <w:rsid w:val="00103F75"/>
    <w:rsid w:val="00107308"/>
    <w:rsid w:val="00107B44"/>
    <w:rsid w:val="00107FE5"/>
    <w:rsid w:val="0011075C"/>
    <w:rsid w:val="00110770"/>
    <w:rsid w:val="0011147E"/>
    <w:rsid w:val="0011351E"/>
    <w:rsid w:val="001140A5"/>
    <w:rsid w:val="001143AE"/>
    <w:rsid w:val="00114537"/>
    <w:rsid w:val="001155DE"/>
    <w:rsid w:val="0011640F"/>
    <w:rsid w:val="00116B79"/>
    <w:rsid w:val="00117217"/>
    <w:rsid w:val="00120455"/>
    <w:rsid w:val="001218A6"/>
    <w:rsid w:val="001236FA"/>
    <w:rsid w:val="00123F03"/>
    <w:rsid w:val="00124855"/>
    <w:rsid w:val="00125252"/>
    <w:rsid w:val="00125AF8"/>
    <w:rsid w:val="00125E85"/>
    <w:rsid w:val="00125F95"/>
    <w:rsid w:val="0012683D"/>
    <w:rsid w:val="00127773"/>
    <w:rsid w:val="001278D5"/>
    <w:rsid w:val="00131CF2"/>
    <w:rsid w:val="0013287F"/>
    <w:rsid w:val="001364B8"/>
    <w:rsid w:val="00136814"/>
    <w:rsid w:val="00136838"/>
    <w:rsid w:val="00136E4D"/>
    <w:rsid w:val="00137A44"/>
    <w:rsid w:val="00137B7B"/>
    <w:rsid w:val="001404AD"/>
    <w:rsid w:val="001405CB"/>
    <w:rsid w:val="00141BD9"/>
    <w:rsid w:val="00143118"/>
    <w:rsid w:val="00144D5D"/>
    <w:rsid w:val="001459C9"/>
    <w:rsid w:val="001461F2"/>
    <w:rsid w:val="00146228"/>
    <w:rsid w:val="001465A8"/>
    <w:rsid w:val="001473D2"/>
    <w:rsid w:val="00147502"/>
    <w:rsid w:val="00150A60"/>
    <w:rsid w:val="00151164"/>
    <w:rsid w:val="001526F4"/>
    <w:rsid w:val="00152BF8"/>
    <w:rsid w:val="001531EE"/>
    <w:rsid w:val="00153B9D"/>
    <w:rsid w:val="001549E8"/>
    <w:rsid w:val="00155D0B"/>
    <w:rsid w:val="00156E72"/>
    <w:rsid w:val="00157B69"/>
    <w:rsid w:val="00157C45"/>
    <w:rsid w:val="00160814"/>
    <w:rsid w:val="00160B4B"/>
    <w:rsid w:val="00160DE3"/>
    <w:rsid w:val="00161126"/>
    <w:rsid w:val="0016282A"/>
    <w:rsid w:val="00164711"/>
    <w:rsid w:val="0016513F"/>
    <w:rsid w:val="00165734"/>
    <w:rsid w:val="00166777"/>
    <w:rsid w:val="00166DF0"/>
    <w:rsid w:val="001676DC"/>
    <w:rsid w:val="001703B4"/>
    <w:rsid w:val="00171341"/>
    <w:rsid w:val="00172915"/>
    <w:rsid w:val="00174A14"/>
    <w:rsid w:val="00175B4A"/>
    <w:rsid w:val="0017676A"/>
    <w:rsid w:val="00176B58"/>
    <w:rsid w:val="00177922"/>
    <w:rsid w:val="00177CF1"/>
    <w:rsid w:val="001802CB"/>
    <w:rsid w:val="00181707"/>
    <w:rsid w:val="00182514"/>
    <w:rsid w:val="00182691"/>
    <w:rsid w:val="00183635"/>
    <w:rsid w:val="00184591"/>
    <w:rsid w:val="00184BB4"/>
    <w:rsid w:val="001853B4"/>
    <w:rsid w:val="00185B28"/>
    <w:rsid w:val="00186DF3"/>
    <w:rsid w:val="00190900"/>
    <w:rsid w:val="00191991"/>
    <w:rsid w:val="00192375"/>
    <w:rsid w:val="001923E6"/>
    <w:rsid w:val="00192718"/>
    <w:rsid w:val="00192AD4"/>
    <w:rsid w:val="001935F1"/>
    <w:rsid w:val="00193A3D"/>
    <w:rsid w:val="00193E92"/>
    <w:rsid w:val="0019501A"/>
    <w:rsid w:val="00195FC4"/>
    <w:rsid w:val="001965D4"/>
    <w:rsid w:val="001967B8"/>
    <w:rsid w:val="001973CE"/>
    <w:rsid w:val="00197EEB"/>
    <w:rsid w:val="001A04A5"/>
    <w:rsid w:val="001A0FCE"/>
    <w:rsid w:val="001A1185"/>
    <w:rsid w:val="001A2A25"/>
    <w:rsid w:val="001A3AA5"/>
    <w:rsid w:val="001A53DF"/>
    <w:rsid w:val="001A54CA"/>
    <w:rsid w:val="001A55AD"/>
    <w:rsid w:val="001A5EE3"/>
    <w:rsid w:val="001A5EEF"/>
    <w:rsid w:val="001A603C"/>
    <w:rsid w:val="001A67D7"/>
    <w:rsid w:val="001A6945"/>
    <w:rsid w:val="001A6D8A"/>
    <w:rsid w:val="001B0880"/>
    <w:rsid w:val="001B0CA0"/>
    <w:rsid w:val="001B18EA"/>
    <w:rsid w:val="001B2642"/>
    <w:rsid w:val="001B273D"/>
    <w:rsid w:val="001B2A62"/>
    <w:rsid w:val="001B3C40"/>
    <w:rsid w:val="001B4CC3"/>
    <w:rsid w:val="001B6838"/>
    <w:rsid w:val="001C004B"/>
    <w:rsid w:val="001C015A"/>
    <w:rsid w:val="001C064D"/>
    <w:rsid w:val="001C13EF"/>
    <w:rsid w:val="001C1996"/>
    <w:rsid w:val="001C1A42"/>
    <w:rsid w:val="001C218A"/>
    <w:rsid w:val="001C3553"/>
    <w:rsid w:val="001C420E"/>
    <w:rsid w:val="001C5969"/>
    <w:rsid w:val="001C656B"/>
    <w:rsid w:val="001C7241"/>
    <w:rsid w:val="001D0833"/>
    <w:rsid w:val="001D09D5"/>
    <w:rsid w:val="001D0A2B"/>
    <w:rsid w:val="001D12CB"/>
    <w:rsid w:val="001D1C33"/>
    <w:rsid w:val="001D1E68"/>
    <w:rsid w:val="001D2076"/>
    <w:rsid w:val="001D2E92"/>
    <w:rsid w:val="001D33DD"/>
    <w:rsid w:val="001D3C64"/>
    <w:rsid w:val="001D437B"/>
    <w:rsid w:val="001D4A11"/>
    <w:rsid w:val="001D4A9E"/>
    <w:rsid w:val="001D53DD"/>
    <w:rsid w:val="001D56CF"/>
    <w:rsid w:val="001D5B95"/>
    <w:rsid w:val="001D6CA5"/>
    <w:rsid w:val="001D7BF6"/>
    <w:rsid w:val="001D7E67"/>
    <w:rsid w:val="001E0C88"/>
    <w:rsid w:val="001E0DDF"/>
    <w:rsid w:val="001E125A"/>
    <w:rsid w:val="001E2367"/>
    <w:rsid w:val="001E31B2"/>
    <w:rsid w:val="001E323D"/>
    <w:rsid w:val="001E3A43"/>
    <w:rsid w:val="001E4399"/>
    <w:rsid w:val="001E58F9"/>
    <w:rsid w:val="001E5EE7"/>
    <w:rsid w:val="001E7023"/>
    <w:rsid w:val="001E7108"/>
    <w:rsid w:val="001E7654"/>
    <w:rsid w:val="001F2B2F"/>
    <w:rsid w:val="001F3086"/>
    <w:rsid w:val="001F3C1B"/>
    <w:rsid w:val="001F40DF"/>
    <w:rsid w:val="001F411E"/>
    <w:rsid w:val="001F4925"/>
    <w:rsid w:val="001F4A33"/>
    <w:rsid w:val="0020047A"/>
    <w:rsid w:val="002006E5"/>
    <w:rsid w:val="00200A9F"/>
    <w:rsid w:val="00202305"/>
    <w:rsid w:val="00202C89"/>
    <w:rsid w:val="00203D25"/>
    <w:rsid w:val="002045BF"/>
    <w:rsid w:val="0020557C"/>
    <w:rsid w:val="002060B6"/>
    <w:rsid w:val="00206868"/>
    <w:rsid w:val="002068DB"/>
    <w:rsid w:val="00207B4D"/>
    <w:rsid w:val="00210246"/>
    <w:rsid w:val="00210A0C"/>
    <w:rsid w:val="002112D4"/>
    <w:rsid w:val="00211699"/>
    <w:rsid w:val="00212004"/>
    <w:rsid w:val="00212A97"/>
    <w:rsid w:val="002131FE"/>
    <w:rsid w:val="00213442"/>
    <w:rsid w:val="002138CE"/>
    <w:rsid w:val="002156E5"/>
    <w:rsid w:val="00215E1E"/>
    <w:rsid w:val="00217740"/>
    <w:rsid w:val="00217813"/>
    <w:rsid w:val="00217B15"/>
    <w:rsid w:val="002222B3"/>
    <w:rsid w:val="00222A19"/>
    <w:rsid w:val="00223303"/>
    <w:rsid w:val="00224AC2"/>
    <w:rsid w:val="002266F3"/>
    <w:rsid w:val="00226992"/>
    <w:rsid w:val="00227008"/>
    <w:rsid w:val="00227179"/>
    <w:rsid w:val="0023007A"/>
    <w:rsid w:val="0023138F"/>
    <w:rsid w:val="0023159B"/>
    <w:rsid w:val="002316C5"/>
    <w:rsid w:val="00231731"/>
    <w:rsid w:val="002321DE"/>
    <w:rsid w:val="00232370"/>
    <w:rsid w:val="002331F4"/>
    <w:rsid w:val="00234B9A"/>
    <w:rsid w:val="002363BE"/>
    <w:rsid w:val="00236D17"/>
    <w:rsid w:val="0023731F"/>
    <w:rsid w:val="00237A23"/>
    <w:rsid w:val="00237A93"/>
    <w:rsid w:val="00237C14"/>
    <w:rsid w:val="002407F2"/>
    <w:rsid w:val="00240CF2"/>
    <w:rsid w:val="002410A9"/>
    <w:rsid w:val="0024116F"/>
    <w:rsid w:val="0024119D"/>
    <w:rsid w:val="0024132B"/>
    <w:rsid w:val="00242161"/>
    <w:rsid w:val="0024228A"/>
    <w:rsid w:val="002422BF"/>
    <w:rsid w:val="002431C6"/>
    <w:rsid w:val="0024392C"/>
    <w:rsid w:val="00243979"/>
    <w:rsid w:val="00245ED1"/>
    <w:rsid w:val="00246F05"/>
    <w:rsid w:val="0024709C"/>
    <w:rsid w:val="00251632"/>
    <w:rsid w:val="002522FE"/>
    <w:rsid w:val="00252F88"/>
    <w:rsid w:val="00253432"/>
    <w:rsid w:val="00254415"/>
    <w:rsid w:val="00254FBA"/>
    <w:rsid w:val="00255164"/>
    <w:rsid w:val="0025611A"/>
    <w:rsid w:val="0025627A"/>
    <w:rsid w:val="0025655B"/>
    <w:rsid w:val="00256CD5"/>
    <w:rsid w:val="00257561"/>
    <w:rsid w:val="0025772C"/>
    <w:rsid w:val="00257E3E"/>
    <w:rsid w:val="00260C1F"/>
    <w:rsid w:val="002629A5"/>
    <w:rsid w:val="00263E1B"/>
    <w:rsid w:val="00264837"/>
    <w:rsid w:val="00264FF9"/>
    <w:rsid w:val="00265AFA"/>
    <w:rsid w:val="002662C6"/>
    <w:rsid w:val="0026710E"/>
    <w:rsid w:val="002672D8"/>
    <w:rsid w:val="00267AFA"/>
    <w:rsid w:val="00267F37"/>
    <w:rsid w:val="0027051A"/>
    <w:rsid w:val="00270B9E"/>
    <w:rsid w:val="00270CBE"/>
    <w:rsid w:val="0027171F"/>
    <w:rsid w:val="00271A1D"/>
    <w:rsid w:val="00271A1F"/>
    <w:rsid w:val="00271FBE"/>
    <w:rsid w:val="00272EBE"/>
    <w:rsid w:val="0027315A"/>
    <w:rsid w:val="002733E3"/>
    <w:rsid w:val="00274848"/>
    <w:rsid w:val="00274B88"/>
    <w:rsid w:val="00274C72"/>
    <w:rsid w:val="002757B9"/>
    <w:rsid w:val="00276293"/>
    <w:rsid w:val="002772E0"/>
    <w:rsid w:val="00277840"/>
    <w:rsid w:val="002802F3"/>
    <w:rsid w:val="00280C83"/>
    <w:rsid w:val="0028263C"/>
    <w:rsid w:val="0028319C"/>
    <w:rsid w:val="00283804"/>
    <w:rsid w:val="00283D50"/>
    <w:rsid w:val="00284933"/>
    <w:rsid w:val="00285D0C"/>
    <w:rsid w:val="00286328"/>
    <w:rsid w:val="00286C81"/>
    <w:rsid w:val="00287147"/>
    <w:rsid w:val="00287681"/>
    <w:rsid w:val="00287823"/>
    <w:rsid w:val="00290E49"/>
    <w:rsid w:val="00290EB2"/>
    <w:rsid w:val="00291CEC"/>
    <w:rsid w:val="0029223F"/>
    <w:rsid w:val="002928FF"/>
    <w:rsid w:val="00293FBB"/>
    <w:rsid w:val="00294990"/>
    <w:rsid w:val="00296655"/>
    <w:rsid w:val="00296A50"/>
    <w:rsid w:val="00297677"/>
    <w:rsid w:val="00297C23"/>
    <w:rsid w:val="002A02AA"/>
    <w:rsid w:val="002A1260"/>
    <w:rsid w:val="002A1B72"/>
    <w:rsid w:val="002A22DD"/>
    <w:rsid w:val="002A2A4B"/>
    <w:rsid w:val="002A3454"/>
    <w:rsid w:val="002A3F9A"/>
    <w:rsid w:val="002A45AC"/>
    <w:rsid w:val="002A4644"/>
    <w:rsid w:val="002A5E8C"/>
    <w:rsid w:val="002A6447"/>
    <w:rsid w:val="002A686C"/>
    <w:rsid w:val="002B166C"/>
    <w:rsid w:val="002B1AE2"/>
    <w:rsid w:val="002B3DDE"/>
    <w:rsid w:val="002B4B56"/>
    <w:rsid w:val="002B595B"/>
    <w:rsid w:val="002B5C64"/>
    <w:rsid w:val="002B63BF"/>
    <w:rsid w:val="002B6414"/>
    <w:rsid w:val="002B64CE"/>
    <w:rsid w:val="002B6EB4"/>
    <w:rsid w:val="002B7785"/>
    <w:rsid w:val="002C07B8"/>
    <w:rsid w:val="002C0819"/>
    <w:rsid w:val="002C10D7"/>
    <w:rsid w:val="002C265F"/>
    <w:rsid w:val="002C3393"/>
    <w:rsid w:val="002C38A5"/>
    <w:rsid w:val="002C4B1A"/>
    <w:rsid w:val="002C650B"/>
    <w:rsid w:val="002C7DE3"/>
    <w:rsid w:val="002D06A6"/>
    <w:rsid w:val="002D1A9A"/>
    <w:rsid w:val="002D246A"/>
    <w:rsid w:val="002D43EB"/>
    <w:rsid w:val="002D47E6"/>
    <w:rsid w:val="002D48C7"/>
    <w:rsid w:val="002D48CE"/>
    <w:rsid w:val="002D4C94"/>
    <w:rsid w:val="002D5BDD"/>
    <w:rsid w:val="002D6309"/>
    <w:rsid w:val="002D6E15"/>
    <w:rsid w:val="002D7BF4"/>
    <w:rsid w:val="002D7CB5"/>
    <w:rsid w:val="002D7FD4"/>
    <w:rsid w:val="002E00C6"/>
    <w:rsid w:val="002E08E6"/>
    <w:rsid w:val="002E0AB5"/>
    <w:rsid w:val="002E0EEB"/>
    <w:rsid w:val="002E1D73"/>
    <w:rsid w:val="002E2A84"/>
    <w:rsid w:val="002E2CD1"/>
    <w:rsid w:val="002E3A38"/>
    <w:rsid w:val="002E460A"/>
    <w:rsid w:val="002E5110"/>
    <w:rsid w:val="002E6F9B"/>
    <w:rsid w:val="002F1987"/>
    <w:rsid w:val="002F290B"/>
    <w:rsid w:val="002F299A"/>
    <w:rsid w:val="002F2B81"/>
    <w:rsid w:val="002F346A"/>
    <w:rsid w:val="002F3E32"/>
    <w:rsid w:val="002F4CF4"/>
    <w:rsid w:val="002F50FD"/>
    <w:rsid w:val="002F578D"/>
    <w:rsid w:val="002F6E09"/>
    <w:rsid w:val="00300A19"/>
    <w:rsid w:val="0030125E"/>
    <w:rsid w:val="0030179B"/>
    <w:rsid w:val="00302CA7"/>
    <w:rsid w:val="00303295"/>
    <w:rsid w:val="00303F70"/>
    <w:rsid w:val="00304482"/>
    <w:rsid w:val="00304DBE"/>
    <w:rsid w:val="00305040"/>
    <w:rsid w:val="00305859"/>
    <w:rsid w:val="00305D90"/>
    <w:rsid w:val="003063EF"/>
    <w:rsid w:val="00306836"/>
    <w:rsid w:val="003068B8"/>
    <w:rsid w:val="00306CBA"/>
    <w:rsid w:val="00306F24"/>
    <w:rsid w:val="00307291"/>
    <w:rsid w:val="00307839"/>
    <w:rsid w:val="00307D15"/>
    <w:rsid w:val="00312027"/>
    <w:rsid w:val="00312946"/>
    <w:rsid w:val="00314B80"/>
    <w:rsid w:val="003152D3"/>
    <w:rsid w:val="0031594D"/>
    <w:rsid w:val="00315A6B"/>
    <w:rsid w:val="003162EF"/>
    <w:rsid w:val="0031658F"/>
    <w:rsid w:val="0032058F"/>
    <w:rsid w:val="00321397"/>
    <w:rsid w:val="00321B69"/>
    <w:rsid w:val="00321FBD"/>
    <w:rsid w:val="003220D5"/>
    <w:rsid w:val="0032243E"/>
    <w:rsid w:val="00322459"/>
    <w:rsid w:val="00322665"/>
    <w:rsid w:val="00322C90"/>
    <w:rsid w:val="00323B0C"/>
    <w:rsid w:val="00323F2D"/>
    <w:rsid w:val="0032568C"/>
    <w:rsid w:val="00326B68"/>
    <w:rsid w:val="003275AB"/>
    <w:rsid w:val="00327793"/>
    <w:rsid w:val="00330792"/>
    <w:rsid w:val="00330BC9"/>
    <w:rsid w:val="00330D86"/>
    <w:rsid w:val="00331E8C"/>
    <w:rsid w:val="0033297E"/>
    <w:rsid w:val="00332B20"/>
    <w:rsid w:val="00333337"/>
    <w:rsid w:val="00335C5F"/>
    <w:rsid w:val="00336379"/>
    <w:rsid w:val="00336B52"/>
    <w:rsid w:val="00337C4A"/>
    <w:rsid w:val="00337DD7"/>
    <w:rsid w:val="00340FAF"/>
    <w:rsid w:val="00341AA2"/>
    <w:rsid w:val="003424F3"/>
    <w:rsid w:val="003426C0"/>
    <w:rsid w:val="00342B49"/>
    <w:rsid w:val="00342B87"/>
    <w:rsid w:val="003432D0"/>
    <w:rsid w:val="00343F9B"/>
    <w:rsid w:val="00344D1E"/>
    <w:rsid w:val="00345771"/>
    <w:rsid w:val="003459FD"/>
    <w:rsid w:val="00345FBA"/>
    <w:rsid w:val="003468F5"/>
    <w:rsid w:val="0035019B"/>
    <w:rsid w:val="00350848"/>
    <w:rsid w:val="00351451"/>
    <w:rsid w:val="00351DC4"/>
    <w:rsid w:val="0035318B"/>
    <w:rsid w:val="00354057"/>
    <w:rsid w:val="0035416D"/>
    <w:rsid w:val="0035578C"/>
    <w:rsid w:val="0035647A"/>
    <w:rsid w:val="00356828"/>
    <w:rsid w:val="00357142"/>
    <w:rsid w:val="00360030"/>
    <w:rsid w:val="00360499"/>
    <w:rsid w:val="00360727"/>
    <w:rsid w:val="003617D5"/>
    <w:rsid w:val="00362416"/>
    <w:rsid w:val="0036281F"/>
    <w:rsid w:val="00362FB2"/>
    <w:rsid w:val="00363175"/>
    <w:rsid w:val="00363315"/>
    <w:rsid w:val="00363948"/>
    <w:rsid w:val="00363DE7"/>
    <w:rsid w:val="00364176"/>
    <w:rsid w:val="0036550A"/>
    <w:rsid w:val="0036674A"/>
    <w:rsid w:val="00367970"/>
    <w:rsid w:val="00367F7C"/>
    <w:rsid w:val="0037061F"/>
    <w:rsid w:val="003712FB"/>
    <w:rsid w:val="00371717"/>
    <w:rsid w:val="003720C7"/>
    <w:rsid w:val="00372A1A"/>
    <w:rsid w:val="00374C00"/>
    <w:rsid w:val="00375B4E"/>
    <w:rsid w:val="00376A16"/>
    <w:rsid w:val="00376C7B"/>
    <w:rsid w:val="00376D83"/>
    <w:rsid w:val="0037767A"/>
    <w:rsid w:val="003779C9"/>
    <w:rsid w:val="00380F9D"/>
    <w:rsid w:val="00382197"/>
    <w:rsid w:val="0038225B"/>
    <w:rsid w:val="00384393"/>
    <w:rsid w:val="00384650"/>
    <w:rsid w:val="003860A7"/>
    <w:rsid w:val="0038655B"/>
    <w:rsid w:val="003866C3"/>
    <w:rsid w:val="00390B78"/>
    <w:rsid w:val="003910D0"/>
    <w:rsid w:val="003913DC"/>
    <w:rsid w:val="0039242B"/>
    <w:rsid w:val="00393803"/>
    <w:rsid w:val="00394181"/>
    <w:rsid w:val="00394407"/>
    <w:rsid w:val="00394C62"/>
    <w:rsid w:val="00394DDE"/>
    <w:rsid w:val="00396D71"/>
    <w:rsid w:val="003975F6"/>
    <w:rsid w:val="00397CF4"/>
    <w:rsid w:val="003A280C"/>
    <w:rsid w:val="003A339A"/>
    <w:rsid w:val="003A45CC"/>
    <w:rsid w:val="003A4ECC"/>
    <w:rsid w:val="003A5A14"/>
    <w:rsid w:val="003A6021"/>
    <w:rsid w:val="003A622C"/>
    <w:rsid w:val="003A6CB1"/>
    <w:rsid w:val="003A75D2"/>
    <w:rsid w:val="003A77D5"/>
    <w:rsid w:val="003A7DB8"/>
    <w:rsid w:val="003B0E7C"/>
    <w:rsid w:val="003B17BA"/>
    <w:rsid w:val="003B3605"/>
    <w:rsid w:val="003B4216"/>
    <w:rsid w:val="003B43A6"/>
    <w:rsid w:val="003B4A5A"/>
    <w:rsid w:val="003B4A8B"/>
    <w:rsid w:val="003B5193"/>
    <w:rsid w:val="003B51C5"/>
    <w:rsid w:val="003B62BA"/>
    <w:rsid w:val="003B6B22"/>
    <w:rsid w:val="003B6DD0"/>
    <w:rsid w:val="003C0734"/>
    <w:rsid w:val="003C282C"/>
    <w:rsid w:val="003C2DEB"/>
    <w:rsid w:val="003C2E1A"/>
    <w:rsid w:val="003C2F0B"/>
    <w:rsid w:val="003C3E54"/>
    <w:rsid w:val="003C464D"/>
    <w:rsid w:val="003C4809"/>
    <w:rsid w:val="003C5C6A"/>
    <w:rsid w:val="003C5D43"/>
    <w:rsid w:val="003C7B1E"/>
    <w:rsid w:val="003C7BF4"/>
    <w:rsid w:val="003D011B"/>
    <w:rsid w:val="003D01B0"/>
    <w:rsid w:val="003D0940"/>
    <w:rsid w:val="003D0E94"/>
    <w:rsid w:val="003D0EEF"/>
    <w:rsid w:val="003D0F7F"/>
    <w:rsid w:val="003D2E73"/>
    <w:rsid w:val="003D3BC2"/>
    <w:rsid w:val="003D504A"/>
    <w:rsid w:val="003D5C5D"/>
    <w:rsid w:val="003D60E6"/>
    <w:rsid w:val="003D6C0B"/>
    <w:rsid w:val="003D7084"/>
    <w:rsid w:val="003D7154"/>
    <w:rsid w:val="003D748D"/>
    <w:rsid w:val="003D74C3"/>
    <w:rsid w:val="003E0185"/>
    <w:rsid w:val="003E16CA"/>
    <w:rsid w:val="003E1A57"/>
    <w:rsid w:val="003E23F9"/>
    <w:rsid w:val="003E2A9C"/>
    <w:rsid w:val="003E306A"/>
    <w:rsid w:val="003E4274"/>
    <w:rsid w:val="003E5915"/>
    <w:rsid w:val="003E635D"/>
    <w:rsid w:val="003E6BE1"/>
    <w:rsid w:val="003E770F"/>
    <w:rsid w:val="003E7B46"/>
    <w:rsid w:val="003F0604"/>
    <w:rsid w:val="003F16B1"/>
    <w:rsid w:val="003F2727"/>
    <w:rsid w:val="003F44AB"/>
    <w:rsid w:val="003F4AFD"/>
    <w:rsid w:val="003F4BD1"/>
    <w:rsid w:val="003F535F"/>
    <w:rsid w:val="003F59DF"/>
    <w:rsid w:val="003F7E3E"/>
    <w:rsid w:val="00400949"/>
    <w:rsid w:val="004012F5"/>
    <w:rsid w:val="0040167C"/>
    <w:rsid w:val="00402707"/>
    <w:rsid w:val="00402CD4"/>
    <w:rsid w:val="00402D3E"/>
    <w:rsid w:val="00402F1F"/>
    <w:rsid w:val="00404D09"/>
    <w:rsid w:val="00405726"/>
    <w:rsid w:val="00405B00"/>
    <w:rsid w:val="00406CAF"/>
    <w:rsid w:val="00410A87"/>
    <w:rsid w:val="00410C37"/>
    <w:rsid w:val="00410E8F"/>
    <w:rsid w:val="00411831"/>
    <w:rsid w:val="004126A5"/>
    <w:rsid w:val="0041288F"/>
    <w:rsid w:val="00413363"/>
    <w:rsid w:val="00413C17"/>
    <w:rsid w:val="00413DF7"/>
    <w:rsid w:val="004142A8"/>
    <w:rsid w:val="0041461E"/>
    <w:rsid w:val="00414CBD"/>
    <w:rsid w:val="00415E24"/>
    <w:rsid w:val="00420E37"/>
    <w:rsid w:val="00421525"/>
    <w:rsid w:val="00421E9C"/>
    <w:rsid w:val="0042357A"/>
    <w:rsid w:val="00423848"/>
    <w:rsid w:val="00424DAD"/>
    <w:rsid w:val="00424E53"/>
    <w:rsid w:val="00425EDF"/>
    <w:rsid w:val="0042639F"/>
    <w:rsid w:val="00426447"/>
    <w:rsid w:val="004268CF"/>
    <w:rsid w:val="00426960"/>
    <w:rsid w:val="00427178"/>
    <w:rsid w:val="0042729E"/>
    <w:rsid w:val="00431A41"/>
    <w:rsid w:val="00432A42"/>
    <w:rsid w:val="00432AAE"/>
    <w:rsid w:val="00432B7D"/>
    <w:rsid w:val="00432D22"/>
    <w:rsid w:val="004365BE"/>
    <w:rsid w:val="004406CF"/>
    <w:rsid w:val="00442572"/>
    <w:rsid w:val="00442D57"/>
    <w:rsid w:val="00443EE2"/>
    <w:rsid w:val="00444177"/>
    <w:rsid w:val="00444659"/>
    <w:rsid w:val="00444DD1"/>
    <w:rsid w:val="00446A1F"/>
    <w:rsid w:val="00446D27"/>
    <w:rsid w:val="00447BBA"/>
    <w:rsid w:val="00451964"/>
    <w:rsid w:val="00452A9F"/>
    <w:rsid w:val="004544A7"/>
    <w:rsid w:val="00454502"/>
    <w:rsid w:val="00454C64"/>
    <w:rsid w:val="00455030"/>
    <w:rsid w:val="00455665"/>
    <w:rsid w:val="0045646E"/>
    <w:rsid w:val="004572B3"/>
    <w:rsid w:val="00457446"/>
    <w:rsid w:val="00457D00"/>
    <w:rsid w:val="00460BF4"/>
    <w:rsid w:val="0046222B"/>
    <w:rsid w:val="004627E0"/>
    <w:rsid w:val="00463118"/>
    <w:rsid w:val="004636F6"/>
    <w:rsid w:val="00465290"/>
    <w:rsid w:val="00466586"/>
    <w:rsid w:val="004666C4"/>
    <w:rsid w:val="004667F4"/>
    <w:rsid w:val="00466C8C"/>
    <w:rsid w:val="0046793F"/>
    <w:rsid w:val="00470589"/>
    <w:rsid w:val="00471D21"/>
    <w:rsid w:val="00471F40"/>
    <w:rsid w:val="004720CC"/>
    <w:rsid w:val="004722F1"/>
    <w:rsid w:val="004724A9"/>
    <w:rsid w:val="00472A7B"/>
    <w:rsid w:val="00472AD8"/>
    <w:rsid w:val="00474F00"/>
    <w:rsid w:val="00475BD9"/>
    <w:rsid w:val="0047623E"/>
    <w:rsid w:val="004765CA"/>
    <w:rsid w:val="0047726C"/>
    <w:rsid w:val="004779D9"/>
    <w:rsid w:val="00477F7A"/>
    <w:rsid w:val="00480006"/>
    <w:rsid w:val="00481730"/>
    <w:rsid w:val="00481DBF"/>
    <w:rsid w:val="004838C1"/>
    <w:rsid w:val="004841CD"/>
    <w:rsid w:val="00485873"/>
    <w:rsid w:val="00486807"/>
    <w:rsid w:val="00487565"/>
    <w:rsid w:val="00487B86"/>
    <w:rsid w:val="004902B4"/>
    <w:rsid w:val="004919F8"/>
    <w:rsid w:val="00493A6F"/>
    <w:rsid w:val="00493DE0"/>
    <w:rsid w:val="00494403"/>
    <w:rsid w:val="004959C8"/>
    <w:rsid w:val="00496562"/>
    <w:rsid w:val="00496E46"/>
    <w:rsid w:val="00497C78"/>
    <w:rsid w:val="004A04A0"/>
    <w:rsid w:val="004A230F"/>
    <w:rsid w:val="004A3064"/>
    <w:rsid w:val="004A31AA"/>
    <w:rsid w:val="004A3344"/>
    <w:rsid w:val="004A3390"/>
    <w:rsid w:val="004A4F18"/>
    <w:rsid w:val="004A6F8B"/>
    <w:rsid w:val="004B0098"/>
    <w:rsid w:val="004B081A"/>
    <w:rsid w:val="004B0BDE"/>
    <w:rsid w:val="004B0E39"/>
    <w:rsid w:val="004B18D2"/>
    <w:rsid w:val="004B1A73"/>
    <w:rsid w:val="004B234B"/>
    <w:rsid w:val="004B318A"/>
    <w:rsid w:val="004B37DF"/>
    <w:rsid w:val="004B58E2"/>
    <w:rsid w:val="004B5FCB"/>
    <w:rsid w:val="004C04F1"/>
    <w:rsid w:val="004C0FEC"/>
    <w:rsid w:val="004C1621"/>
    <w:rsid w:val="004C163E"/>
    <w:rsid w:val="004C3EC6"/>
    <w:rsid w:val="004C5068"/>
    <w:rsid w:val="004C52A5"/>
    <w:rsid w:val="004C534D"/>
    <w:rsid w:val="004C5A64"/>
    <w:rsid w:val="004C78EC"/>
    <w:rsid w:val="004D0DA5"/>
    <w:rsid w:val="004D123B"/>
    <w:rsid w:val="004D1C64"/>
    <w:rsid w:val="004D3D42"/>
    <w:rsid w:val="004D4253"/>
    <w:rsid w:val="004D4EC1"/>
    <w:rsid w:val="004D715C"/>
    <w:rsid w:val="004E1F6F"/>
    <w:rsid w:val="004E20BC"/>
    <w:rsid w:val="004E220B"/>
    <w:rsid w:val="004E2693"/>
    <w:rsid w:val="004E2F24"/>
    <w:rsid w:val="004E3A50"/>
    <w:rsid w:val="004E5305"/>
    <w:rsid w:val="004E5991"/>
    <w:rsid w:val="004E6D5C"/>
    <w:rsid w:val="004E6D85"/>
    <w:rsid w:val="004E7483"/>
    <w:rsid w:val="004E7698"/>
    <w:rsid w:val="004F0CEC"/>
    <w:rsid w:val="004F2DAE"/>
    <w:rsid w:val="004F3181"/>
    <w:rsid w:val="004F3495"/>
    <w:rsid w:val="004F4EE9"/>
    <w:rsid w:val="004F787E"/>
    <w:rsid w:val="004F78D9"/>
    <w:rsid w:val="004F7959"/>
    <w:rsid w:val="00500D1F"/>
    <w:rsid w:val="005010B0"/>
    <w:rsid w:val="005021AC"/>
    <w:rsid w:val="00502B12"/>
    <w:rsid w:val="005033FB"/>
    <w:rsid w:val="00503C11"/>
    <w:rsid w:val="005058B0"/>
    <w:rsid w:val="00505DBA"/>
    <w:rsid w:val="0050617C"/>
    <w:rsid w:val="005064D9"/>
    <w:rsid w:val="005077A7"/>
    <w:rsid w:val="00507B1F"/>
    <w:rsid w:val="00507E47"/>
    <w:rsid w:val="00512343"/>
    <w:rsid w:val="005131FE"/>
    <w:rsid w:val="0051327D"/>
    <w:rsid w:val="00513EBA"/>
    <w:rsid w:val="00514063"/>
    <w:rsid w:val="0051444D"/>
    <w:rsid w:val="0051484D"/>
    <w:rsid w:val="00515163"/>
    <w:rsid w:val="00515C38"/>
    <w:rsid w:val="00515DCD"/>
    <w:rsid w:val="00517547"/>
    <w:rsid w:val="00517579"/>
    <w:rsid w:val="00517751"/>
    <w:rsid w:val="0051793C"/>
    <w:rsid w:val="005208B5"/>
    <w:rsid w:val="00521D87"/>
    <w:rsid w:val="00523FBE"/>
    <w:rsid w:val="00524099"/>
    <w:rsid w:val="00524158"/>
    <w:rsid w:val="005243F0"/>
    <w:rsid w:val="00524EC7"/>
    <w:rsid w:val="0052522C"/>
    <w:rsid w:val="005259EA"/>
    <w:rsid w:val="00525EAA"/>
    <w:rsid w:val="00525EDF"/>
    <w:rsid w:val="00526268"/>
    <w:rsid w:val="0052687E"/>
    <w:rsid w:val="00526DDB"/>
    <w:rsid w:val="00527155"/>
    <w:rsid w:val="00527BF0"/>
    <w:rsid w:val="0053179A"/>
    <w:rsid w:val="00531859"/>
    <w:rsid w:val="00532C53"/>
    <w:rsid w:val="00533E8A"/>
    <w:rsid w:val="005352BA"/>
    <w:rsid w:val="00535D6B"/>
    <w:rsid w:val="00536346"/>
    <w:rsid w:val="00536372"/>
    <w:rsid w:val="00536892"/>
    <w:rsid w:val="00536ACE"/>
    <w:rsid w:val="00536C3D"/>
    <w:rsid w:val="0053772E"/>
    <w:rsid w:val="005377B9"/>
    <w:rsid w:val="00540134"/>
    <w:rsid w:val="00540304"/>
    <w:rsid w:val="005403C3"/>
    <w:rsid w:val="00540489"/>
    <w:rsid w:val="0054136F"/>
    <w:rsid w:val="00541C09"/>
    <w:rsid w:val="00543936"/>
    <w:rsid w:val="00543BC3"/>
    <w:rsid w:val="00543D33"/>
    <w:rsid w:val="005448EE"/>
    <w:rsid w:val="005450BD"/>
    <w:rsid w:val="0054531B"/>
    <w:rsid w:val="00546A63"/>
    <w:rsid w:val="00546EC6"/>
    <w:rsid w:val="00547575"/>
    <w:rsid w:val="00547A4D"/>
    <w:rsid w:val="00547E3E"/>
    <w:rsid w:val="00547FBF"/>
    <w:rsid w:val="00550219"/>
    <w:rsid w:val="00550902"/>
    <w:rsid w:val="00550B96"/>
    <w:rsid w:val="005523AD"/>
    <w:rsid w:val="005538BE"/>
    <w:rsid w:val="005541FC"/>
    <w:rsid w:val="005545FF"/>
    <w:rsid w:val="005548EA"/>
    <w:rsid w:val="005549A2"/>
    <w:rsid w:val="00555769"/>
    <w:rsid w:val="0055690C"/>
    <w:rsid w:val="00557551"/>
    <w:rsid w:val="0055755C"/>
    <w:rsid w:val="00560964"/>
    <w:rsid w:val="00560990"/>
    <w:rsid w:val="00561554"/>
    <w:rsid w:val="005620CB"/>
    <w:rsid w:val="00562BA6"/>
    <w:rsid w:val="00562C86"/>
    <w:rsid w:val="00564032"/>
    <w:rsid w:val="0056543B"/>
    <w:rsid w:val="00566A6C"/>
    <w:rsid w:val="0056732E"/>
    <w:rsid w:val="00567C32"/>
    <w:rsid w:val="005704C4"/>
    <w:rsid w:val="0057094D"/>
    <w:rsid w:val="00571511"/>
    <w:rsid w:val="00571ABB"/>
    <w:rsid w:val="00573078"/>
    <w:rsid w:val="00573C04"/>
    <w:rsid w:val="00573CBF"/>
    <w:rsid w:val="00574A38"/>
    <w:rsid w:val="0057525D"/>
    <w:rsid w:val="00575700"/>
    <w:rsid w:val="00575F61"/>
    <w:rsid w:val="00576321"/>
    <w:rsid w:val="00576A8C"/>
    <w:rsid w:val="00576DB4"/>
    <w:rsid w:val="00577D1A"/>
    <w:rsid w:val="00580447"/>
    <w:rsid w:val="00581DD1"/>
    <w:rsid w:val="00581EC6"/>
    <w:rsid w:val="00581FD4"/>
    <w:rsid w:val="00582E63"/>
    <w:rsid w:val="00584A13"/>
    <w:rsid w:val="00585583"/>
    <w:rsid w:val="005858AC"/>
    <w:rsid w:val="0058724F"/>
    <w:rsid w:val="005904AB"/>
    <w:rsid w:val="0059161D"/>
    <w:rsid w:val="00591AB4"/>
    <w:rsid w:val="00592778"/>
    <w:rsid w:val="00592E77"/>
    <w:rsid w:val="00593AD5"/>
    <w:rsid w:val="00594646"/>
    <w:rsid w:val="0059483E"/>
    <w:rsid w:val="00595075"/>
    <w:rsid w:val="00595274"/>
    <w:rsid w:val="00596405"/>
    <w:rsid w:val="00596B7A"/>
    <w:rsid w:val="00597212"/>
    <w:rsid w:val="0059764F"/>
    <w:rsid w:val="005A1544"/>
    <w:rsid w:val="005A19AA"/>
    <w:rsid w:val="005A1EEF"/>
    <w:rsid w:val="005A2564"/>
    <w:rsid w:val="005A349B"/>
    <w:rsid w:val="005A3929"/>
    <w:rsid w:val="005A6826"/>
    <w:rsid w:val="005A6AFF"/>
    <w:rsid w:val="005A6C0F"/>
    <w:rsid w:val="005A6C41"/>
    <w:rsid w:val="005A6D2F"/>
    <w:rsid w:val="005A70DF"/>
    <w:rsid w:val="005A7BB4"/>
    <w:rsid w:val="005B067E"/>
    <w:rsid w:val="005B18FA"/>
    <w:rsid w:val="005B2830"/>
    <w:rsid w:val="005B2AC5"/>
    <w:rsid w:val="005B41FC"/>
    <w:rsid w:val="005B4C3B"/>
    <w:rsid w:val="005B7AFD"/>
    <w:rsid w:val="005B7BEB"/>
    <w:rsid w:val="005C0AE6"/>
    <w:rsid w:val="005C0D1F"/>
    <w:rsid w:val="005C123C"/>
    <w:rsid w:val="005C1A37"/>
    <w:rsid w:val="005C1A61"/>
    <w:rsid w:val="005C34F9"/>
    <w:rsid w:val="005C3A5B"/>
    <w:rsid w:val="005C3CE8"/>
    <w:rsid w:val="005C4129"/>
    <w:rsid w:val="005C5176"/>
    <w:rsid w:val="005C5828"/>
    <w:rsid w:val="005C623D"/>
    <w:rsid w:val="005C6AEE"/>
    <w:rsid w:val="005D007C"/>
    <w:rsid w:val="005D0C64"/>
    <w:rsid w:val="005D100D"/>
    <w:rsid w:val="005D15C7"/>
    <w:rsid w:val="005D1956"/>
    <w:rsid w:val="005D20B0"/>
    <w:rsid w:val="005D20E8"/>
    <w:rsid w:val="005D3314"/>
    <w:rsid w:val="005D33C8"/>
    <w:rsid w:val="005D4D19"/>
    <w:rsid w:val="005D5137"/>
    <w:rsid w:val="005D5690"/>
    <w:rsid w:val="005D66B7"/>
    <w:rsid w:val="005D723F"/>
    <w:rsid w:val="005D749A"/>
    <w:rsid w:val="005D7574"/>
    <w:rsid w:val="005D7CEC"/>
    <w:rsid w:val="005D7DEC"/>
    <w:rsid w:val="005E071F"/>
    <w:rsid w:val="005E2735"/>
    <w:rsid w:val="005E375A"/>
    <w:rsid w:val="005E3776"/>
    <w:rsid w:val="005E4191"/>
    <w:rsid w:val="005E47FE"/>
    <w:rsid w:val="005E5083"/>
    <w:rsid w:val="005E5603"/>
    <w:rsid w:val="005E568E"/>
    <w:rsid w:val="005E6264"/>
    <w:rsid w:val="005E666D"/>
    <w:rsid w:val="005E6D4C"/>
    <w:rsid w:val="005E7476"/>
    <w:rsid w:val="005F1C9D"/>
    <w:rsid w:val="005F2C8E"/>
    <w:rsid w:val="005F2F1F"/>
    <w:rsid w:val="005F337D"/>
    <w:rsid w:val="005F3637"/>
    <w:rsid w:val="005F4C8B"/>
    <w:rsid w:val="005F5574"/>
    <w:rsid w:val="005F575F"/>
    <w:rsid w:val="005F5E8A"/>
    <w:rsid w:val="005F6814"/>
    <w:rsid w:val="005F72ED"/>
    <w:rsid w:val="005F7429"/>
    <w:rsid w:val="005F7590"/>
    <w:rsid w:val="00600253"/>
    <w:rsid w:val="0060048D"/>
    <w:rsid w:val="006004ED"/>
    <w:rsid w:val="00601515"/>
    <w:rsid w:val="00601606"/>
    <w:rsid w:val="006017B7"/>
    <w:rsid w:val="00601A5D"/>
    <w:rsid w:val="00602909"/>
    <w:rsid w:val="00602E90"/>
    <w:rsid w:val="006069B9"/>
    <w:rsid w:val="00606A6D"/>
    <w:rsid w:val="00606A90"/>
    <w:rsid w:val="00607867"/>
    <w:rsid w:val="00607E05"/>
    <w:rsid w:val="006109F5"/>
    <w:rsid w:val="00611054"/>
    <w:rsid w:val="00611991"/>
    <w:rsid w:val="006122C9"/>
    <w:rsid w:val="0061271E"/>
    <w:rsid w:val="00613586"/>
    <w:rsid w:val="00613632"/>
    <w:rsid w:val="0061401E"/>
    <w:rsid w:val="00615715"/>
    <w:rsid w:val="00616CEE"/>
    <w:rsid w:val="00616F3C"/>
    <w:rsid w:val="00617418"/>
    <w:rsid w:val="00617507"/>
    <w:rsid w:val="00617649"/>
    <w:rsid w:val="006205E2"/>
    <w:rsid w:val="00621582"/>
    <w:rsid w:val="00621D3E"/>
    <w:rsid w:val="00622B36"/>
    <w:rsid w:val="00623F0E"/>
    <w:rsid w:val="006273FE"/>
    <w:rsid w:val="006279FE"/>
    <w:rsid w:val="00630E09"/>
    <w:rsid w:val="0063270F"/>
    <w:rsid w:val="0063348E"/>
    <w:rsid w:val="0063356E"/>
    <w:rsid w:val="00633AE5"/>
    <w:rsid w:val="006353A3"/>
    <w:rsid w:val="006353EF"/>
    <w:rsid w:val="00635E64"/>
    <w:rsid w:val="006361CB"/>
    <w:rsid w:val="006373F6"/>
    <w:rsid w:val="006404BC"/>
    <w:rsid w:val="00640C9A"/>
    <w:rsid w:val="00640F04"/>
    <w:rsid w:val="00641207"/>
    <w:rsid w:val="006425C5"/>
    <w:rsid w:val="00643272"/>
    <w:rsid w:val="00643EFB"/>
    <w:rsid w:val="00644489"/>
    <w:rsid w:val="00644A5E"/>
    <w:rsid w:val="0064572B"/>
    <w:rsid w:val="00646257"/>
    <w:rsid w:val="0064721D"/>
    <w:rsid w:val="0064754A"/>
    <w:rsid w:val="006500EC"/>
    <w:rsid w:val="00650733"/>
    <w:rsid w:val="00650736"/>
    <w:rsid w:val="00651609"/>
    <w:rsid w:val="00651773"/>
    <w:rsid w:val="0065196E"/>
    <w:rsid w:val="006525ED"/>
    <w:rsid w:val="00653CD2"/>
    <w:rsid w:val="00655E5B"/>
    <w:rsid w:val="00657AB2"/>
    <w:rsid w:val="00660F2C"/>
    <w:rsid w:val="00661141"/>
    <w:rsid w:val="0066195D"/>
    <w:rsid w:val="00662963"/>
    <w:rsid w:val="0066336B"/>
    <w:rsid w:val="006633B1"/>
    <w:rsid w:val="00663B7C"/>
    <w:rsid w:val="00663EBA"/>
    <w:rsid w:val="0066454C"/>
    <w:rsid w:val="006652DA"/>
    <w:rsid w:val="006670D2"/>
    <w:rsid w:val="006675D3"/>
    <w:rsid w:val="006676A9"/>
    <w:rsid w:val="006677BD"/>
    <w:rsid w:val="0066786E"/>
    <w:rsid w:val="00667952"/>
    <w:rsid w:val="006679B5"/>
    <w:rsid w:val="00670BDF"/>
    <w:rsid w:val="006715BB"/>
    <w:rsid w:val="006717E8"/>
    <w:rsid w:val="00671A37"/>
    <w:rsid w:val="00671AA7"/>
    <w:rsid w:val="00671BCD"/>
    <w:rsid w:val="006732BA"/>
    <w:rsid w:val="00673507"/>
    <w:rsid w:val="006745B6"/>
    <w:rsid w:val="00674959"/>
    <w:rsid w:val="00674B2E"/>
    <w:rsid w:val="00674ED8"/>
    <w:rsid w:val="00674FF5"/>
    <w:rsid w:val="0067531A"/>
    <w:rsid w:val="00675583"/>
    <w:rsid w:val="00675FBA"/>
    <w:rsid w:val="00676223"/>
    <w:rsid w:val="0067690F"/>
    <w:rsid w:val="00676E60"/>
    <w:rsid w:val="0067714A"/>
    <w:rsid w:val="00677872"/>
    <w:rsid w:val="006807FA"/>
    <w:rsid w:val="00680F21"/>
    <w:rsid w:val="00681656"/>
    <w:rsid w:val="00682A1B"/>
    <w:rsid w:val="00684314"/>
    <w:rsid w:val="00684A9E"/>
    <w:rsid w:val="00684C9B"/>
    <w:rsid w:val="00684D80"/>
    <w:rsid w:val="006856DC"/>
    <w:rsid w:val="00685D71"/>
    <w:rsid w:val="00686AD4"/>
    <w:rsid w:val="00686DA4"/>
    <w:rsid w:val="0068706C"/>
    <w:rsid w:val="00687B68"/>
    <w:rsid w:val="006901A1"/>
    <w:rsid w:val="00690348"/>
    <w:rsid w:val="00690357"/>
    <w:rsid w:val="006904E7"/>
    <w:rsid w:val="00690E5F"/>
    <w:rsid w:val="0069397F"/>
    <w:rsid w:val="00693D4F"/>
    <w:rsid w:val="00693FAE"/>
    <w:rsid w:val="00694755"/>
    <w:rsid w:val="006956DA"/>
    <w:rsid w:val="00695944"/>
    <w:rsid w:val="00696BDC"/>
    <w:rsid w:val="00697522"/>
    <w:rsid w:val="0069758C"/>
    <w:rsid w:val="00697EC0"/>
    <w:rsid w:val="00697EF1"/>
    <w:rsid w:val="00697F31"/>
    <w:rsid w:val="006A073B"/>
    <w:rsid w:val="006A15E5"/>
    <w:rsid w:val="006A2708"/>
    <w:rsid w:val="006A2F5B"/>
    <w:rsid w:val="006A30DD"/>
    <w:rsid w:val="006A5F65"/>
    <w:rsid w:val="006A6540"/>
    <w:rsid w:val="006A6614"/>
    <w:rsid w:val="006A67C8"/>
    <w:rsid w:val="006A6A08"/>
    <w:rsid w:val="006A7CDE"/>
    <w:rsid w:val="006A7EB7"/>
    <w:rsid w:val="006B0224"/>
    <w:rsid w:val="006B069A"/>
    <w:rsid w:val="006B10E9"/>
    <w:rsid w:val="006B1603"/>
    <w:rsid w:val="006B2CD2"/>
    <w:rsid w:val="006B3933"/>
    <w:rsid w:val="006B3C19"/>
    <w:rsid w:val="006B3F11"/>
    <w:rsid w:val="006B433F"/>
    <w:rsid w:val="006B5236"/>
    <w:rsid w:val="006B60F7"/>
    <w:rsid w:val="006B72B9"/>
    <w:rsid w:val="006B73B6"/>
    <w:rsid w:val="006B7B43"/>
    <w:rsid w:val="006B7BC4"/>
    <w:rsid w:val="006C0E04"/>
    <w:rsid w:val="006C14A2"/>
    <w:rsid w:val="006C2269"/>
    <w:rsid w:val="006C2F97"/>
    <w:rsid w:val="006C3328"/>
    <w:rsid w:val="006C335D"/>
    <w:rsid w:val="006C3435"/>
    <w:rsid w:val="006C4041"/>
    <w:rsid w:val="006C45D6"/>
    <w:rsid w:val="006C4A8C"/>
    <w:rsid w:val="006C5516"/>
    <w:rsid w:val="006C77CB"/>
    <w:rsid w:val="006C7A23"/>
    <w:rsid w:val="006D010A"/>
    <w:rsid w:val="006D0633"/>
    <w:rsid w:val="006D0CDE"/>
    <w:rsid w:val="006D0DF8"/>
    <w:rsid w:val="006D1012"/>
    <w:rsid w:val="006D1038"/>
    <w:rsid w:val="006D11E4"/>
    <w:rsid w:val="006D1D56"/>
    <w:rsid w:val="006D50AF"/>
    <w:rsid w:val="006D5716"/>
    <w:rsid w:val="006D58A7"/>
    <w:rsid w:val="006D6D89"/>
    <w:rsid w:val="006E037F"/>
    <w:rsid w:val="006E0DEE"/>
    <w:rsid w:val="006E2823"/>
    <w:rsid w:val="006E3466"/>
    <w:rsid w:val="006E4255"/>
    <w:rsid w:val="006E4A81"/>
    <w:rsid w:val="006E5146"/>
    <w:rsid w:val="006E784E"/>
    <w:rsid w:val="006F0A56"/>
    <w:rsid w:val="006F0CA8"/>
    <w:rsid w:val="006F13AB"/>
    <w:rsid w:val="006F1C5A"/>
    <w:rsid w:val="006F342E"/>
    <w:rsid w:val="006F510B"/>
    <w:rsid w:val="006F59FA"/>
    <w:rsid w:val="006F5D0B"/>
    <w:rsid w:val="006F5D18"/>
    <w:rsid w:val="006F5DAB"/>
    <w:rsid w:val="006F5E8E"/>
    <w:rsid w:val="007000F1"/>
    <w:rsid w:val="00701641"/>
    <w:rsid w:val="007017D9"/>
    <w:rsid w:val="00703A32"/>
    <w:rsid w:val="00703B36"/>
    <w:rsid w:val="00703FE2"/>
    <w:rsid w:val="00704CB6"/>
    <w:rsid w:val="0070682C"/>
    <w:rsid w:val="00706882"/>
    <w:rsid w:val="007072EC"/>
    <w:rsid w:val="007076F9"/>
    <w:rsid w:val="0070788D"/>
    <w:rsid w:val="00707A9F"/>
    <w:rsid w:val="00707DC9"/>
    <w:rsid w:val="007100FA"/>
    <w:rsid w:val="00711926"/>
    <w:rsid w:val="00711AC6"/>
    <w:rsid w:val="00712132"/>
    <w:rsid w:val="007126D5"/>
    <w:rsid w:val="00712797"/>
    <w:rsid w:val="0071292A"/>
    <w:rsid w:val="00712A90"/>
    <w:rsid w:val="00712B1C"/>
    <w:rsid w:val="007134CE"/>
    <w:rsid w:val="0071513D"/>
    <w:rsid w:val="007170A7"/>
    <w:rsid w:val="00720257"/>
    <w:rsid w:val="00720E5F"/>
    <w:rsid w:val="007214FE"/>
    <w:rsid w:val="007226BA"/>
    <w:rsid w:val="00724346"/>
    <w:rsid w:val="00724BAF"/>
    <w:rsid w:val="007266FE"/>
    <w:rsid w:val="00731897"/>
    <w:rsid w:val="00732D32"/>
    <w:rsid w:val="00732ECB"/>
    <w:rsid w:val="00733925"/>
    <w:rsid w:val="00733F7D"/>
    <w:rsid w:val="007341A8"/>
    <w:rsid w:val="00734CC1"/>
    <w:rsid w:val="007352CB"/>
    <w:rsid w:val="00735B7B"/>
    <w:rsid w:val="007363DA"/>
    <w:rsid w:val="00736A8C"/>
    <w:rsid w:val="00737153"/>
    <w:rsid w:val="00740546"/>
    <w:rsid w:val="00740B74"/>
    <w:rsid w:val="00741162"/>
    <w:rsid w:val="00741A4F"/>
    <w:rsid w:val="00741F2C"/>
    <w:rsid w:val="007429AF"/>
    <w:rsid w:val="007429C1"/>
    <w:rsid w:val="007436C3"/>
    <w:rsid w:val="0074389A"/>
    <w:rsid w:val="007449A4"/>
    <w:rsid w:val="0074571D"/>
    <w:rsid w:val="007457E2"/>
    <w:rsid w:val="0074596F"/>
    <w:rsid w:val="00745B06"/>
    <w:rsid w:val="00745CD5"/>
    <w:rsid w:val="0074700A"/>
    <w:rsid w:val="007473B3"/>
    <w:rsid w:val="00747623"/>
    <w:rsid w:val="007502B3"/>
    <w:rsid w:val="00750341"/>
    <w:rsid w:val="00750433"/>
    <w:rsid w:val="00750797"/>
    <w:rsid w:val="00751093"/>
    <w:rsid w:val="0075149C"/>
    <w:rsid w:val="0075198B"/>
    <w:rsid w:val="00751B19"/>
    <w:rsid w:val="00751B1F"/>
    <w:rsid w:val="0075294B"/>
    <w:rsid w:val="007539B3"/>
    <w:rsid w:val="00753C31"/>
    <w:rsid w:val="0075573C"/>
    <w:rsid w:val="0075737A"/>
    <w:rsid w:val="0075745A"/>
    <w:rsid w:val="00757A1F"/>
    <w:rsid w:val="007612F6"/>
    <w:rsid w:val="0076179A"/>
    <w:rsid w:val="00761818"/>
    <w:rsid w:val="007649DE"/>
    <w:rsid w:val="00764FCB"/>
    <w:rsid w:val="007655C7"/>
    <w:rsid w:val="00765F5D"/>
    <w:rsid w:val="00766443"/>
    <w:rsid w:val="0076673E"/>
    <w:rsid w:val="00766A2A"/>
    <w:rsid w:val="00767651"/>
    <w:rsid w:val="00767FCD"/>
    <w:rsid w:val="0077083D"/>
    <w:rsid w:val="00770B59"/>
    <w:rsid w:val="007710B9"/>
    <w:rsid w:val="00771A25"/>
    <w:rsid w:val="00771CC6"/>
    <w:rsid w:val="00771D14"/>
    <w:rsid w:val="00772260"/>
    <w:rsid w:val="007728C8"/>
    <w:rsid w:val="00773773"/>
    <w:rsid w:val="007748B1"/>
    <w:rsid w:val="00774E0D"/>
    <w:rsid w:val="00774F67"/>
    <w:rsid w:val="00775020"/>
    <w:rsid w:val="00775B70"/>
    <w:rsid w:val="00775BCC"/>
    <w:rsid w:val="00775D46"/>
    <w:rsid w:val="007811DB"/>
    <w:rsid w:val="00781DC6"/>
    <w:rsid w:val="007826BE"/>
    <w:rsid w:val="0078513C"/>
    <w:rsid w:val="00785490"/>
    <w:rsid w:val="00785C9C"/>
    <w:rsid w:val="00786C75"/>
    <w:rsid w:val="00786DC2"/>
    <w:rsid w:val="00787004"/>
    <w:rsid w:val="007900C7"/>
    <w:rsid w:val="0079028C"/>
    <w:rsid w:val="00790D62"/>
    <w:rsid w:val="00790E45"/>
    <w:rsid w:val="007916E6"/>
    <w:rsid w:val="00794194"/>
    <w:rsid w:val="007947A2"/>
    <w:rsid w:val="00795F72"/>
    <w:rsid w:val="007967B8"/>
    <w:rsid w:val="007A011C"/>
    <w:rsid w:val="007A033A"/>
    <w:rsid w:val="007A0848"/>
    <w:rsid w:val="007A0E36"/>
    <w:rsid w:val="007A1511"/>
    <w:rsid w:val="007A18A9"/>
    <w:rsid w:val="007A237C"/>
    <w:rsid w:val="007A35BC"/>
    <w:rsid w:val="007A35CF"/>
    <w:rsid w:val="007A3976"/>
    <w:rsid w:val="007A3B9A"/>
    <w:rsid w:val="007A3E5C"/>
    <w:rsid w:val="007A422B"/>
    <w:rsid w:val="007A44E2"/>
    <w:rsid w:val="007A53B6"/>
    <w:rsid w:val="007A5AD7"/>
    <w:rsid w:val="007A6A71"/>
    <w:rsid w:val="007A6B2D"/>
    <w:rsid w:val="007A6D6D"/>
    <w:rsid w:val="007A70B7"/>
    <w:rsid w:val="007A7C0E"/>
    <w:rsid w:val="007B0036"/>
    <w:rsid w:val="007B0149"/>
    <w:rsid w:val="007B0AEF"/>
    <w:rsid w:val="007B1C00"/>
    <w:rsid w:val="007B1E45"/>
    <w:rsid w:val="007B2949"/>
    <w:rsid w:val="007B3489"/>
    <w:rsid w:val="007B4BA5"/>
    <w:rsid w:val="007B5272"/>
    <w:rsid w:val="007B75AF"/>
    <w:rsid w:val="007B78AD"/>
    <w:rsid w:val="007C039D"/>
    <w:rsid w:val="007C0852"/>
    <w:rsid w:val="007C1280"/>
    <w:rsid w:val="007C298A"/>
    <w:rsid w:val="007C3A4F"/>
    <w:rsid w:val="007C4189"/>
    <w:rsid w:val="007C4B6F"/>
    <w:rsid w:val="007C60D6"/>
    <w:rsid w:val="007C646A"/>
    <w:rsid w:val="007C6576"/>
    <w:rsid w:val="007C66FB"/>
    <w:rsid w:val="007C71A7"/>
    <w:rsid w:val="007C75E3"/>
    <w:rsid w:val="007C7E2F"/>
    <w:rsid w:val="007D130F"/>
    <w:rsid w:val="007D162D"/>
    <w:rsid w:val="007D1ECC"/>
    <w:rsid w:val="007D3D57"/>
    <w:rsid w:val="007D402B"/>
    <w:rsid w:val="007D41A7"/>
    <w:rsid w:val="007D52A5"/>
    <w:rsid w:val="007D539F"/>
    <w:rsid w:val="007D6577"/>
    <w:rsid w:val="007D7334"/>
    <w:rsid w:val="007D76A1"/>
    <w:rsid w:val="007D7E13"/>
    <w:rsid w:val="007E0B24"/>
    <w:rsid w:val="007E2FF5"/>
    <w:rsid w:val="007E3392"/>
    <w:rsid w:val="007E3988"/>
    <w:rsid w:val="007E3F5C"/>
    <w:rsid w:val="007E4F66"/>
    <w:rsid w:val="007E6C0B"/>
    <w:rsid w:val="007E7E90"/>
    <w:rsid w:val="007F0F51"/>
    <w:rsid w:val="007F1034"/>
    <w:rsid w:val="007F1454"/>
    <w:rsid w:val="007F218F"/>
    <w:rsid w:val="007F2536"/>
    <w:rsid w:val="007F2E41"/>
    <w:rsid w:val="007F2E8D"/>
    <w:rsid w:val="007F355B"/>
    <w:rsid w:val="007F3873"/>
    <w:rsid w:val="007F3CB7"/>
    <w:rsid w:val="007F4091"/>
    <w:rsid w:val="007F6921"/>
    <w:rsid w:val="007F720A"/>
    <w:rsid w:val="007F745A"/>
    <w:rsid w:val="007F7A8A"/>
    <w:rsid w:val="007F7F53"/>
    <w:rsid w:val="008001FD"/>
    <w:rsid w:val="00800251"/>
    <w:rsid w:val="008005FA"/>
    <w:rsid w:val="0080104D"/>
    <w:rsid w:val="00801138"/>
    <w:rsid w:val="00801673"/>
    <w:rsid w:val="008019C7"/>
    <w:rsid w:val="00801E59"/>
    <w:rsid w:val="0080266A"/>
    <w:rsid w:val="00802A19"/>
    <w:rsid w:val="00803309"/>
    <w:rsid w:val="0080340A"/>
    <w:rsid w:val="00803953"/>
    <w:rsid w:val="0080395B"/>
    <w:rsid w:val="00804220"/>
    <w:rsid w:val="00805431"/>
    <w:rsid w:val="008069DD"/>
    <w:rsid w:val="00807A9C"/>
    <w:rsid w:val="00810589"/>
    <w:rsid w:val="0081072A"/>
    <w:rsid w:val="00810C52"/>
    <w:rsid w:val="008115C3"/>
    <w:rsid w:val="00811808"/>
    <w:rsid w:val="00812038"/>
    <w:rsid w:val="00812231"/>
    <w:rsid w:val="0081271E"/>
    <w:rsid w:val="008137DD"/>
    <w:rsid w:val="0081391B"/>
    <w:rsid w:val="00814633"/>
    <w:rsid w:val="00814CBE"/>
    <w:rsid w:val="00815C43"/>
    <w:rsid w:val="0082013A"/>
    <w:rsid w:val="0082034B"/>
    <w:rsid w:val="0082087A"/>
    <w:rsid w:val="00821806"/>
    <w:rsid w:val="00822AC2"/>
    <w:rsid w:val="00822C91"/>
    <w:rsid w:val="00822FB8"/>
    <w:rsid w:val="00823D9E"/>
    <w:rsid w:val="00823E8D"/>
    <w:rsid w:val="00824040"/>
    <w:rsid w:val="0082466C"/>
    <w:rsid w:val="008256F1"/>
    <w:rsid w:val="00826365"/>
    <w:rsid w:val="0082687D"/>
    <w:rsid w:val="00830731"/>
    <w:rsid w:val="00833F2F"/>
    <w:rsid w:val="008359F4"/>
    <w:rsid w:val="00836CCE"/>
    <w:rsid w:val="008407C7"/>
    <w:rsid w:val="00840C40"/>
    <w:rsid w:val="00840C56"/>
    <w:rsid w:val="00841E34"/>
    <w:rsid w:val="008425D2"/>
    <w:rsid w:val="008446EC"/>
    <w:rsid w:val="00844AF8"/>
    <w:rsid w:val="008459BA"/>
    <w:rsid w:val="00845CC8"/>
    <w:rsid w:val="00845EBE"/>
    <w:rsid w:val="00846465"/>
    <w:rsid w:val="00846ED8"/>
    <w:rsid w:val="00847010"/>
    <w:rsid w:val="008500B5"/>
    <w:rsid w:val="0085104E"/>
    <w:rsid w:val="00851BBA"/>
    <w:rsid w:val="00852492"/>
    <w:rsid w:val="0085279E"/>
    <w:rsid w:val="00852807"/>
    <w:rsid w:val="00853847"/>
    <w:rsid w:val="00854441"/>
    <w:rsid w:val="00854BC3"/>
    <w:rsid w:val="00854ED6"/>
    <w:rsid w:val="00854F9B"/>
    <w:rsid w:val="00856667"/>
    <w:rsid w:val="0085765E"/>
    <w:rsid w:val="00857F1E"/>
    <w:rsid w:val="00860622"/>
    <w:rsid w:val="00862922"/>
    <w:rsid w:val="00863A1E"/>
    <w:rsid w:val="00863BBE"/>
    <w:rsid w:val="00863BC2"/>
    <w:rsid w:val="008653DB"/>
    <w:rsid w:val="00866E04"/>
    <w:rsid w:val="00870930"/>
    <w:rsid w:val="00870BFD"/>
    <w:rsid w:val="0087112D"/>
    <w:rsid w:val="00872041"/>
    <w:rsid w:val="0087233F"/>
    <w:rsid w:val="00872AE4"/>
    <w:rsid w:val="00872F58"/>
    <w:rsid w:val="008735BB"/>
    <w:rsid w:val="008738EF"/>
    <w:rsid w:val="00873B6F"/>
    <w:rsid w:val="00874A87"/>
    <w:rsid w:val="008752D1"/>
    <w:rsid w:val="008762D7"/>
    <w:rsid w:val="008772DC"/>
    <w:rsid w:val="00877F7F"/>
    <w:rsid w:val="008801DE"/>
    <w:rsid w:val="00880502"/>
    <w:rsid w:val="00880727"/>
    <w:rsid w:val="00880F5B"/>
    <w:rsid w:val="008821E0"/>
    <w:rsid w:val="00882708"/>
    <w:rsid w:val="008828AA"/>
    <w:rsid w:val="0088562A"/>
    <w:rsid w:val="00885682"/>
    <w:rsid w:val="00885EC0"/>
    <w:rsid w:val="008861D4"/>
    <w:rsid w:val="008864A4"/>
    <w:rsid w:val="00886786"/>
    <w:rsid w:val="008879BA"/>
    <w:rsid w:val="00887E32"/>
    <w:rsid w:val="008901EA"/>
    <w:rsid w:val="008904E7"/>
    <w:rsid w:val="00890B6B"/>
    <w:rsid w:val="00890C9E"/>
    <w:rsid w:val="00893C40"/>
    <w:rsid w:val="00895F72"/>
    <w:rsid w:val="00896C4D"/>
    <w:rsid w:val="008A033F"/>
    <w:rsid w:val="008A03EC"/>
    <w:rsid w:val="008A150E"/>
    <w:rsid w:val="008A20E9"/>
    <w:rsid w:val="008A2792"/>
    <w:rsid w:val="008A2C8F"/>
    <w:rsid w:val="008A3738"/>
    <w:rsid w:val="008A407D"/>
    <w:rsid w:val="008A40D9"/>
    <w:rsid w:val="008A4798"/>
    <w:rsid w:val="008A4FC0"/>
    <w:rsid w:val="008A5734"/>
    <w:rsid w:val="008A5A05"/>
    <w:rsid w:val="008A5C7D"/>
    <w:rsid w:val="008A6AE6"/>
    <w:rsid w:val="008A6B99"/>
    <w:rsid w:val="008A6F77"/>
    <w:rsid w:val="008A7DB7"/>
    <w:rsid w:val="008B0E07"/>
    <w:rsid w:val="008B2417"/>
    <w:rsid w:val="008B2F2F"/>
    <w:rsid w:val="008B4DA3"/>
    <w:rsid w:val="008B4EF7"/>
    <w:rsid w:val="008B51FA"/>
    <w:rsid w:val="008B5701"/>
    <w:rsid w:val="008B6322"/>
    <w:rsid w:val="008B7309"/>
    <w:rsid w:val="008C25AB"/>
    <w:rsid w:val="008C2C30"/>
    <w:rsid w:val="008C2DB2"/>
    <w:rsid w:val="008C2E20"/>
    <w:rsid w:val="008C331B"/>
    <w:rsid w:val="008C46F7"/>
    <w:rsid w:val="008C5839"/>
    <w:rsid w:val="008C5DD5"/>
    <w:rsid w:val="008C6371"/>
    <w:rsid w:val="008D0897"/>
    <w:rsid w:val="008D0F76"/>
    <w:rsid w:val="008D1518"/>
    <w:rsid w:val="008D1696"/>
    <w:rsid w:val="008D2FE3"/>
    <w:rsid w:val="008D39BE"/>
    <w:rsid w:val="008D3CC4"/>
    <w:rsid w:val="008D3EB2"/>
    <w:rsid w:val="008D3F9C"/>
    <w:rsid w:val="008D4637"/>
    <w:rsid w:val="008D4751"/>
    <w:rsid w:val="008D4B19"/>
    <w:rsid w:val="008D5FE4"/>
    <w:rsid w:val="008E0E3C"/>
    <w:rsid w:val="008E13D4"/>
    <w:rsid w:val="008E2921"/>
    <w:rsid w:val="008E3195"/>
    <w:rsid w:val="008E33EA"/>
    <w:rsid w:val="008E3434"/>
    <w:rsid w:val="008E3FE8"/>
    <w:rsid w:val="008E5EE2"/>
    <w:rsid w:val="008E6C2A"/>
    <w:rsid w:val="008E6CFE"/>
    <w:rsid w:val="008E7219"/>
    <w:rsid w:val="008F042D"/>
    <w:rsid w:val="008F1BB0"/>
    <w:rsid w:val="008F20F6"/>
    <w:rsid w:val="008F2532"/>
    <w:rsid w:val="008F4081"/>
    <w:rsid w:val="008F4245"/>
    <w:rsid w:val="008F4F04"/>
    <w:rsid w:val="008F506B"/>
    <w:rsid w:val="008F537F"/>
    <w:rsid w:val="008F7BF0"/>
    <w:rsid w:val="00900469"/>
    <w:rsid w:val="009021F6"/>
    <w:rsid w:val="009026D5"/>
    <w:rsid w:val="0090282B"/>
    <w:rsid w:val="00902A9C"/>
    <w:rsid w:val="009039A1"/>
    <w:rsid w:val="009041E1"/>
    <w:rsid w:val="00904B95"/>
    <w:rsid w:val="0090527B"/>
    <w:rsid w:val="009062E5"/>
    <w:rsid w:val="00906475"/>
    <w:rsid w:val="009064B6"/>
    <w:rsid w:val="00906ABC"/>
    <w:rsid w:val="00910A84"/>
    <w:rsid w:val="00910E35"/>
    <w:rsid w:val="009122F9"/>
    <w:rsid w:val="009127BB"/>
    <w:rsid w:val="009127C5"/>
    <w:rsid w:val="00912D3A"/>
    <w:rsid w:val="00913205"/>
    <w:rsid w:val="009132E3"/>
    <w:rsid w:val="00913D1E"/>
    <w:rsid w:val="00914068"/>
    <w:rsid w:val="00914E43"/>
    <w:rsid w:val="00915300"/>
    <w:rsid w:val="00916515"/>
    <w:rsid w:val="00916591"/>
    <w:rsid w:val="00916E6F"/>
    <w:rsid w:val="00917953"/>
    <w:rsid w:val="00917FE6"/>
    <w:rsid w:val="009207E7"/>
    <w:rsid w:val="00920BE1"/>
    <w:rsid w:val="00921207"/>
    <w:rsid w:val="0092271B"/>
    <w:rsid w:val="00923E5A"/>
    <w:rsid w:val="009246AA"/>
    <w:rsid w:val="00924ED5"/>
    <w:rsid w:val="00925A84"/>
    <w:rsid w:val="00925C50"/>
    <w:rsid w:val="0092673A"/>
    <w:rsid w:val="00926A98"/>
    <w:rsid w:val="00926F22"/>
    <w:rsid w:val="009272E1"/>
    <w:rsid w:val="00927E66"/>
    <w:rsid w:val="009301AF"/>
    <w:rsid w:val="009311BA"/>
    <w:rsid w:val="0093187D"/>
    <w:rsid w:val="009337E6"/>
    <w:rsid w:val="00933D59"/>
    <w:rsid w:val="009344B1"/>
    <w:rsid w:val="009345F8"/>
    <w:rsid w:val="0093558C"/>
    <w:rsid w:val="00936086"/>
    <w:rsid w:val="00936D99"/>
    <w:rsid w:val="00936EFB"/>
    <w:rsid w:val="0093777D"/>
    <w:rsid w:val="00942548"/>
    <w:rsid w:val="00942586"/>
    <w:rsid w:val="00942FEC"/>
    <w:rsid w:val="0094379B"/>
    <w:rsid w:val="00943C7E"/>
    <w:rsid w:val="009448DA"/>
    <w:rsid w:val="009454F9"/>
    <w:rsid w:val="00945B76"/>
    <w:rsid w:val="00946014"/>
    <w:rsid w:val="009473B7"/>
    <w:rsid w:val="009475A0"/>
    <w:rsid w:val="009507BC"/>
    <w:rsid w:val="00951627"/>
    <w:rsid w:val="00951E85"/>
    <w:rsid w:val="00954B28"/>
    <w:rsid w:val="0095521C"/>
    <w:rsid w:val="009553EF"/>
    <w:rsid w:val="0095595D"/>
    <w:rsid w:val="00955C1D"/>
    <w:rsid w:val="0095615A"/>
    <w:rsid w:val="00956E40"/>
    <w:rsid w:val="00956F1C"/>
    <w:rsid w:val="00957B75"/>
    <w:rsid w:val="00957DB7"/>
    <w:rsid w:val="00957F17"/>
    <w:rsid w:val="009614AB"/>
    <w:rsid w:val="009640D6"/>
    <w:rsid w:val="0096451D"/>
    <w:rsid w:val="00965724"/>
    <w:rsid w:val="00965CA3"/>
    <w:rsid w:val="009702AB"/>
    <w:rsid w:val="00970B93"/>
    <w:rsid w:val="00971909"/>
    <w:rsid w:val="00972034"/>
    <w:rsid w:val="00973B90"/>
    <w:rsid w:val="0097574F"/>
    <w:rsid w:val="00976491"/>
    <w:rsid w:val="00976CF1"/>
    <w:rsid w:val="009773D5"/>
    <w:rsid w:val="00977714"/>
    <w:rsid w:val="0097790C"/>
    <w:rsid w:val="00977A8E"/>
    <w:rsid w:val="00977CA4"/>
    <w:rsid w:val="0098021F"/>
    <w:rsid w:val="009810F2"/>
    <w:rsid w:val="0098137C"/>
    <w:rsid w:val="00981CC3"/>
    <w:rsid w:val="00982081"/>
    <w:rsid w:val="00982191"/>
    <w:rsid w:val="00984016"/>
    <w:rsid w:val="009848A3"/>
    <w:rsid w:val="00984E97"/>
    <w:rsid w:val="009855C8"/>
    <w:rsid w:val="0098595D"/>
    <w:rsid w:val="009862D0"/>
    <w:rsid w:val="009864FF"/>
    <w:rsid w:val="00986D16"/>
    <w:rsid w:val="00987451"/>
    <w:rsid w:val="0099306D"/>
    <w:rsid w:val="00993D40"/>
    <w:rsid w:val="00994414"/>
    <w:rsid w:val="00994C2D"/>
    <w:rsid w:val="00994F48"/>
    <w:rsid w:val="009950B5"/>
    <w:rsid w:val="009955BD"/>
    <w:rsid w:val="0099690E"/>
    <w:rsid w:val="0099693A"/>
    <w:rsid w:val="00996D22"/>
    <w:rsid w:val="009975A3"/>
    <w:rsid w:val="00997ABD"/>
    <w:rsid w:val="009A1CA1"/>
    <w:rsid w:val="009A1F7E"/>
    <w:rsid w:val="009A21D2"/>
    <w:rsid w:val="009A2B83"/>
    <w:rsid w:val="009A367B"/>
    <w:rsid w:val="009A3924"/>
    <w:rsid w:val="009A481A"/>
    <w:rsid w:val="009A6806"/>
    <w:rsid w:val="009A6B27"/>
    <w:rsid w:val="009A7AE0"/>
    <w:rsid w:val="009A7B09"/>
    <w:rsid w:val="009A7F8B"/>
    <w:rsid w:val="009B1DA0"/>
    <w:rsid w:val="009B323C"/>
    <w:rsid w:val="009B3616"/>
    <w:rsid w:val="009B4A5B"/>
    <w:rsid w:val="009B4E2A"/>
    <w:rsid w:val="009B52BC"/>
    <w:rsid w:val="009B5AAE"/>
    <w:rsid w:val="009B61D5"/>
    <w:rsid w:val="009B787A"/>
    <w:rsid w:val="009B7B47"/>
    <w:rsid w:val="009C1611"/>
    <w:rsid w:val="009C1AE5"/>
    <w:rsid w:val="009C1D45"/>
    <w:rsid w:val="009C1D98"/>
    <w:rsid w:val="009C2E02"/>
    <w:rsid w:val="009C4599"/>
    <w:rsid w:val="009C492D"/>
    <w:rsid w:val="009C6891"/>
    <w:rsid w:val="009D0CE9"/>
    <w:rsid w:val="009D0DD2"/>
    <w:rsid w:val="009D0E19"/>
    <w:rsid w:val="009D0EC2"/>
    <w:rsid w:val="009D1870"/>
    <w:rsid w:val="009D18E3"/>
    <w:rsid w:val="009D2970"/>
    <w:rsid w:val="009D2E9E"/>
    <w:rsid w:val="009D30F8"/>
    <w:rsid w:val="009D4786"/>
    <w:rsid w:val="009D538C"/>
    <w:rsid w:val="009D59BB"/>
    <w:rsid w:val="009D6E6F"/>
    <w:rsid w:val="009D76F2"/>
    <w:rsid w:val="009E0536"/>
    <w:rsid w:val="009E07F4"/>
    <w:rsid w:val="009E0807"/>
    <w:rsid w:val="009E1412"/>
    <w:rsid w:val="009E2AD7"/>
    <w:rsid w:val="009E31D5"/>
    <w:rsid w:val="009E388F"/>
    <w:rsid w:val="009E4127"/>
    <w:rsid w:val="009E47A4"/>
    <w:rsid w:val="009E54DE"/>
    <w:rsid w:val="009E5AFA"/>
    <w:rsid w:val="009E5DF5"/>
    <w:rsid w:val="009F0103"/>
    <w:rsid w:val="009F01D2"/>
    <w:rsid w:val="009F07A3"/>
    <w:rsid w:val="009F0CE4"/>
    <w:rsid w:val="009F10AE"/>
    <w:rsid w:val="009F12B1"/>
    <w:rsid w:val="009F3BDB"/>
    <w:rsid w:val="009F4B00"/>
    <w:rsid w:val="009F4DBE"/>
    <w:rsid w:val="009F51F4"/>
    <w:rsid w:val="009F67C5"/>
    <w:rsid w:val="009F6F0A"/>
    <w:rsid w:val="009F7280"/>
    <w:rsid w:val="00A00FD8"/>
    <w:rsid w:val="00A01DB0"/>
    <w:rsid w:val="00A02B44"/>
    <w:rsid w:val="00A02E87"/>
    <w:rsid w:val="00A04969"/>
    <w:rsid w:val="00A054D5"/>
    <w:rsid w:val="00A05EA5"/>
    <w:rsid w:val="00A07EF0"/>
    <w:rsid w:val="00A10D39"/>
    <w:rsid w:val="00A10F0B"/>
    <w:rsid w:val="00A11D2B"/>
    <w:rsid w:val="00A12E9B"/>
    <w:rsid w:val="00A13B2E"/>
    <w:rsid w:val="00A14E77"/>
    <w:rsid w:val="00A15DCF"/>
    <w:rsid w:val="00A16586"/>
    <w:rsid w:val="00A172BB"/>
    <w:rsid w:val="00A17F20"/>
    <w:rsid w:val="00A20409"/>
    <w:rsid w:val="00A204A2"/>
    <w:rsid w:val="00A20626"/>
    <w:rsid w:val="00A20AD8"/>
    <w:rsid w:val="00A20FCD"/>
    <w:rsid w:val="00A213B3"/>
    <w:rsid w:val="00A21B7C"/>
    <w:rsid w:val="00A224BD"/>
    <w:rsid w:val="00A22B86"/>
    <w:rsid w:val="00A22E52"/>
    <w:rsid w:val="00A230F2"/>
    <w:rsid w:val="00A231CA"/>
    <w:rsid w:val="00A232AD"/>
    <w:rsid w:val="00A23352"/>
    <w:rsid w:val="00A23732"/>
    <w:rsid w:val="00A23BB9"/>
    <w:rsid w:val="00A24250"/>
    <w:rsid w:val="00A25952"/>
    <w:rsid w:val="00A25AAB"/>
    <w:rsid w:val="00A25EA6"/>
    <w:rsid w:val="00A2718B"/>
    <w:rsid w:val="00A305BF"/>
    <w:rsid w:val="00A31036"/>
    <w:rsid w:val="00A315BF"/>
    <w:rsid w:val="00A3281C"/>
    <w:rsid w:val="00A32D8B"/>
    <w:rsid w:val="00A331D0"/>
    <w:rsid w:val="00A33BB5"/>
    <w:rsid w:val="00A33FB8"/>
    <w:rsid w:val="00A342DA"/>
    <w:rsid w:val="00A34BB1"/>
    <w:rsid w:val="00A3585E"/>
    <w:rsid w:val="00A35F19"/>
    <w:rsid w:val="00A3631F"/>
    <w:rsid w:val="00A3651F"/>
    <w:rsid w:val="00A3655F"/>
    <w:rsid w:val="00A36A9A"/>
    <w:rsid w:val="00A3714F"/>
    <w:rsid w:val="00A3795C"/>
    <w:rsid w:val="00A37C2F"/>
    <w:rsid w:val="00A40137"/>
    <w:rsid w:val="00A4025B"/>
    <w:rsid w:val="00A40A1E"/>
    <w:rsid w:val="00A41447"/>
    <w:rsid w:val="00A41659"/>
    <w:rsid w:val="00A417CC"/>
    <w:rsid w:val="00A41C60"/>
    <w:rsid w:val="00A421CC"/>
    <w:rsid w:val="00A42E0D"/>
    <w:rsid w:val="00A43C6A"/>
    <w:rsid w:val="00A43FF2"/>
    <w:rsid w:val="00A440E3"/>
    <w:rsid w:val="00A441EF"/>
    <w:rsid w:val="00A44A73"/>
    <w:rsid w:val="00A44ADA"/>
    <w:rsid w:val="00A4554A"/>
    <w:rsid w:val="00A46859"/>
    <w:rsid w:val="00A47D88"/>
    <w:rsid w:val="00A51330"/>
    <w:rsid w:val="00A51D41"/>
    <w:rsid w:val="00A52381"/>
    <w:rsid w:val="00A52AD5"/>
    <w:rsid w:val="00A53A48"/>
    <w:rsid w:val="00A53BF3"/>
    <w:rsid w:val="00A54C8A"/>
    <w:rsid w:val="00A555FF"/>
    <w:rsid w:val="00A558A2"/>
    <w:rsid w:val="00A56C50"/>
    <w:rsid w:val="00A56DC7"/>
    <w:rsid w:val="00A57338"/>
    <w:rsid w:val="00A60E8A"/>
    <w:rsid w:val="00A61CB1"/>
    <w:rsid w:val="00A63386"/>
    <w:rsid w:val="00A6353C"/>
    <w:rsid w:val="00A6406B"/>
    <w:rsid w:val="00A64859"/>
    <w:rsid w:val="00A6523B"/>
    <w:rsid w:val="00A65EF8"/>
    <w:rsid w:val="00A65F1E"/>
    <w:rsid w:val="00A6682D"/>
    <w:rsid w:val="00A66ABC"/>
    <w:rsid w:val="00A66CEF"/>
    <w:rsid w:val="00A67015"/>
    <w:rsid w:val="00A67811"/>
    <w:rsid w:val="00A6796E"/>
    <w:rsid w:val="00A70C46"/>
    <w:rsid w:val="00A71896"/>
    <w:rsid w:val="00A7244F"/>
    <w:rsid w:val="00A727D7"/>
    <w:rsid w:val="00A72B73"/>
    <w:rsid w:val="00A72CA8"/>
    <w:rsid w:val="00A73E0C"/>
    <w:rsid w:val="00A73EB8"/>
    <w:rsid w:val="00A7568C"/>
    <w:rsid w:val="00A808BA"/>
    <w:rsid w:val="00A80A41"/>
    <w:rsid w:val="00A81255"/>
    <w:rsid w:val="00A831AD"/>
    <w:rsid w:val="00A8332E"/>
    <w:rsid w:val="00A835D3"/>
    <w:rsid w:val="00A843D9"/>
    <w:rsid w:val="00A84CC5"/>
    <w:rsid w:val="00A850AB"/>
    <w:rsid w:val="00A85743"/>
    <w:rsid w:val="00A85D8A"/>
    <w:rsid w:val="00A86DF2"/>
    <w:rsid w:val="00A87088"/>
    <w:rsid w:val="00A87F0F"/>
    <w:rsid w:val="00A90186"/>
    <w:rsid w:val="00A90761"/>
    <w:rsid w:val="00A90C51"/>
    <w:rsid w:val="00A933CA"/>
    <w:rsid w:val="00A95D44"/>
    <w:rsid w:val="00A95FDF"/>
    <w:rsid w:val="00A9690C"/>
    <w:rsid w:val="00A97E8A"/>
    <w:rsid w:val="00AA0117"/>
    <w:rsid w:val="00AA0C83"/>
    <w:rsid w:val="00AA208A"/>
    <w:rsid w:val="00AA20D3"/>
    <w:rsid w:val="00AA364D"/>
    <w:rsid w:val="00AA45F2"/>
    <w:rsid w:val="00AA5197"/>
    <w:rsid w:val="00AA5319"/>
    <w:rsid w:val="00AA5B28"/>
    <w:rsid w:val="00AA6A8E"/>
    <w:rsid w:val="00AA71CE"/>
    <w:rsid w:val="00AA745E"/>
    <w:rsid w:val="00AA7B15"/>
    <w:rsid w:val="00AB000D"/>
    <w:rsid w:val="00AB03D0"/>
    <w:rsid w:val="00AB0811"/>
    <w:rsid w:val="00AB0E2C"/>
    <w:rsid w:val="00AB1CA9"/>
    <w:rsid w:val="00AB1D5C"/>
    <w:rsid w:val="00AB3538"/>
    <w:rsid w:val="00AB52E7"/>
    <w:rsid w:val="00AB53EC"/>
    <w:rsid w:val="00AB580D"/>
    <w:rsid w:val="00AB6E3B"/>
    <w:rsid w:val="00AB7036"/>
    <w:rsid w:val="00AB75C3"/>
    <w:rsid w:val="00AC0653"/>
    <w:rsid w:val="00AC09A9"/>
    <w:rsid w:val="00AC13C8"/>
    <w:rsid w:val="00AC252E"/>
    <w:rsid w:val="00AC4DB2"/>
    <w:rsid w:val="00AC523B"/>
    <w:rsid w:val="00AC5923"/>
    <w:rsid w:val="00AC5B91"/>
    <w:rsid w:val="00AC60E2"/>
    <w:rsid w:val="00AC7243"/>
    <w:rsid w:val="00AC7C4A"/>
    <w:rsid w:val="00AD06C6"/>
    <w:rsid w:val="00AD0CCD"/>
    <w:rsid w:val="00AD1315"/>
    <w:rsid w:val="00AD1643"/>
    <w:rsid w:val="00AD1BBE"/>
    <w:rsid w:val="00AD1D3B"/>
    <w:rsid w:val="00AD3055"/>
    <w:rsid w:val="00AD3528"/>
    <w:rsid w:val="00AD397C"/>
    <w:rsid w:val="00AD3EF3"/>
    <w:rsid w:val="00AD4DDA"/>
    <w:rsid w:val="00AD56C5"/>
    <w:rsid w:val="00AD5B93"/>
    <w:rsid w:val="00AD5E22"/>
    <w:rsid w:val="00AD71D5"/>
    <w:rsid w:val="00AD77BA"/>
    <w:rsid w:val="00AD7AEB"/>
    <w:rsid w:val="00AE0455"/>
    <w:rsid w:val="00AE0A0E"/>
    <w:rsid w:val="00AE11F9"/>
    <w:rsid w:val="00AE17E4"/>
    <w:rsid w:val="00AE283B"/>
    <w:rsid w:val="00AE33E7"/>
    <w:rsid w:val="00AE3600"/>
    <w:rsid w:val="00AE4AB4"/>
    <w:rsid w:val="00AE4DA2"/>
    <w:rsid w:val="00AE543D"/>
    <w:rsid w:val="00AE574B"/>
    <w:rsid w:val="00AE59E7"/>
    <w:rsid w:val="00AE5F2B"/>
    <w:rsid w:val="00AE6E6A"/>
    <w:rsid w:val="00AF0210"/>
    <w:rsid w:val="00AF03D0"/>
    <w:rsid w:val="00AF0AEF"/>
    <w:rsid w:val="00AF164D"/>
    <w:rsid w:val="00AF2B32"/>
    <w:rsid w:val="00AF2EFF"/>
    <w:rsid w:val="00AF3BC5"/>
    <w:rsid w:val="00AF4014"/>
    <w:rsid w:val="00AF402A"/>
    <w:rsid w:val="00AF4363"/>
    <w:rsid w:val="00AF473A"/>
    <w:rsid w:val="00AF4DAE"/>
    <w:rsid w:val="00AF6657"/>
    <w:rsid w:val="00AF714A"/>
    <w:rsid w:val="00B00605"/>
    <w:rsid w:val="00B006A6"/>
    <w:rsid w:val="00B007F3"/>
    <w:rsid w:val="00B00936"/>
    <w:rsid w:val="00B0224C"/>
    <w:rsid w:val="00B033F8"/>
    <w:rsid w:val="00B0394E"/>
    <w:rsid w:val="00B04258"/>
    <w:rsid w:val="00B0426C"/>
    <w:rsid w:val="00B042FA"/>
    <w:rsid w:val="00B04D9A"/>
    <w:rsid w:val="00B05610"/>
    <w:rsid w:val="00B1120F"/>
    <w:rsid w:val="00B114B4"/>
    <w:rsid w:val="00B1275B"/>
    <w:rsid w:val="00B13103"/>
    <w:rsid w:val="00B13353"/>
    <w:rsid w:val="00B143F1"/>
    <w:rsid w:val="00B15DBB"/>
    <w:rsid w:val="00B16D68"/>
    <w:rsid w:val="00B17A2D"/>
    <w:rsid w:val="00B20E41"/>
    <w:rsid w:val="00B20E48"/>
    <w:rsid w:val="00B216E3"/>
    <w:rsid w:val="00B22A2D"/>
    <w:rsid w:val="00B233FB"/>
    <w:rsid w:val="00B24B16"/>
    <w:rsid w:val="00B25069"/>
    <w:rsid w:val="00B26DA6"/>
    <w:rsid w:val="00B27281"/>
    <w:rsid w:val="00B27C52"/>
    <w:rsid w:val="00B30B94"/>
    <w:rsid w:val="00B31F08"/>
    <w:rsid w:val="00B325FE"/>
    <w:rsid w:val="00B33C13"/>
    <w:rsid w:val="00B3495B"/>
    <w:rsid w:val="00B350E5"/>
    <w:rsid w:val="00B352DC"/>
    <w:rsid w:val="00B36905"/>
    <w:rsid w:val="00B3756B"/>
    <w:rsid w:val="00B4004B"/>
    <w:rsid w:val="00B4009F"/>
    <w:rsid w:val="00B40E4E"/>
    <w:rsid w:val="00B4255B"/>
    <w:rsid w:val="00B426AD"/>
    <w:rsid w:val="00B44226"/>
    <w:rsid w:val="00B45195"/>
    <w:rsid w:val="00B45B7F"/>
    <w:rsid w:val="00B45DF4"/>
    <w:rsid w:val="00B4610F"/>
    <w:rsid w:val="00B478B4"/>
    <w:rsid w:val="00B50F8B"/>
    <w:rsid w:val="00B51BA4"/>
    <w:rsid w:val="00B52997"/>
    <w:rsid w:val="00B531AE"/>
    <w:rsid w:val="00B549E3"/>
    <w:rsid w:val="00B54F42"/>
    <w:rsid w:val="00B55B1B"/>
    <w:rsid w:val="00B56817"/>
    <w:rsid w:val="00B60207"/>
    <w:rsid w:val="00B605AF"/>
    <w:rsid w:val="00B608AA"/>
    <w:rsid w:val="00B60B53"/>
    <w:rsid w:val="00B61A62"/>
    <w:rsid w:val="00B62407"/>
    <w:rsid w:val="00B645C3"/>
    <w:rsid w:val="00B64B85"/>
    <w:rsid w:val="00B654F2"/>
    <w:rsid w:val="00B701B7"/>
    <w:rsid w:val="00B72C6E"/>
    <w:rsid w:val="00B73875"/>
    <w:rsid w:val="00B73D09"/>
    <w:rsid w:val="00B740D5"/>
    <w:rsid w:val="00B74FB5"/>
    <w:rsid w:val="00B7552F"/>
    <w:rsid w:val="00B83928"/>
    <w:rsid w:val="00B84AE3"/>
    <w:rsid w:val="00B84CB7"/>
    <w:rsid w:val="00B90902"/>
    <w:rsid w:val="00B92075"/>
    <w:rsid w:val="00B93AB5"/>
    <w:rsid w:val="00B94F01"/>
    <w:rsid w:val="00B95459"/>
    <w:rsid w:val="00B95897"/>
    <w:rsid w:val="00B97D88"/>
    <w:rsid w:val="00BA03F7"/>
    <w:rsid w:val="00BA191D"/>
    <w:rsid w:val="00BA2130"/>
    <w:rsid w:val="00BA2614"/>
    <w:rsid w:val="00BA4A06"/>
    <w:rsid w:val="00BA509C"/>
    <w:rsid w:val="00BA57F6"/>
    <w:rsid w:val="00BA5B41"/>
    <w:rsid w:val="00BA5F57"/>
    <w:rsid w:val="00BA674B"/>
    <w:rsid w:val="00BA74BD"/>
    <w:rsid w:val="00BB0C84"/>
    <w:rsid w:val="00BB1B59"/>
    <w:rsid w:val="00BB1E76"/>
    <w:rsid w:val="00BB35EE"/>
    <w:rsid w:val="00BB51CA"/>
    <w:rsid w:val="00BB54A3"/>
    <w:rsid w:val="00BB5646"/>
    <w:rsid w:val="00BB59B0"/>
    <w:rsid w:val="00BB63C0"/>
    <w:rsid w:val="00BB65EC"/>
    <w:rsid w:val="00BB6782"/>
    <w:rsid w:val="00BB748A"/>
    <w:rsid w:val="00BB75C3"/>
    <w:rsid w:val="00BB7CF5"/>
    <w:rsid w:val="00BB7F6C"/>
    <w:rsid w:val="00BC1C8A"/>
    <w:rsid w:val="00BC2217"/>
    <w:rsid w:val="00BC3CE2"/>
    <w:rsid w:val="00BC5004"/>
    <w:rsid w:val="00BC545A"/>
    <w:rsid w:val="00BC58E2"/>
    <w:rsid w:val="00BC7D46"/>
    <w:rsid w:val="00BD0825"/>
    <w:rsid w:val="00BD0C67"/>
    <w:rsid w:val="00BD2E6D"/>
    <w:rsid w:val="00BD300D"/>
    <w:rsid w:val="00BD3779"/>
    <w:rsid w:val="00BD3A0D"/>
    <w:rsid w:val="00BD41B6"/>
    <w:rsid w:val="00BD4C22"/>
    <w:rsid w:val="00BD535D"/>
    <w:rsid w:val="00BD6B2A"/>
    <w:rsid w:val="00BD6F56"/>
    <w:rsid w:val="00BD73C6"/>
    <w:rsid w:val="00BE0159"/>
    <w:rsid w:val="00BE02CD"/>
    <w:rsid w:val="00BE0B45"/>
    <w:rsid w:val="00BE0D2A"/>
    <w:rsid w:val="00BE0F81"/>
    <w:rsid w:val="00BE31C2"/>
    <w:rsid w:val="00BE4F83"/>
    <w:rsid w:val="00BE58D4"/>
    <w:rsid w:val="00BE6F33"/>
    <w:rsid w:val="00BE7A0B"/>
    <w:rsid w:val="00BF0E29"/>
    <w:rsid w:val="00BF1737"/>
    <w:rsid w:val="00BF17DB"/>
    <w:rsid w:val="00BF1891"/>
    <w:rsid w:val="00BF1BD2"/>
    <w:rsid w:val="00BF1CBD"/>
    <w:rsid w:val="00BF258A"/>
    <w:rsid w:val="00BF2FA5"/>
    <w:rsid w:val="00BF5056"/>
    <w:rsid w:val="00BF52B4"/>
    <w:rsid w:val="00BF6518"/>
    <w:rsid w:val="00BF78CC"/>
    <w:rsid w:val="00C0060C"/>
    <w:rsid w:val="00C00999"/>
    <w:rsid w:val="00C00D9F"/>
    <w:rsid w:val="00C01007"/>
    <w:rsid w:val="00C014CE"/>
    <w:rsid w:val="00C01791"/>
    <w:rsid w:val="00C0180B"/>
    <w:rsid w:val="00C01B12"/>
    <w:rsid w:val="00C02564"/>
    <w:rsid w:val="00C03A43"/>
    <w:rsid w:val="00C041E2"/>
    <w:rsid w:val="00C045B3"/>
    <w:rsid w:val="00C05B32"/>
    <w:rsid w:val="00C07BBC"/>
    <w:rsid w:val="00C106AC"/>
    <w:rsid w:val="00C106DA"/>
    <w:rsid w:val="00C10B34"/>
    <w:rsid w:val="00C11467"/>
    <w:rsid w:val="00C1196F"/>
    <w:rsid w:val="00C12F98"/>
    <w:rsid w:val="00C14054"/>
    <w:rsid w:val="00C14C49"/>
    <w:rsid w:val="00C14F84"/>
    <w:rsid w:val="00C15477"/>
    <w:rsid w:val="00C154DC"/>
    <w:rsid w:val="00C154F6"/>
    <w:rsid w:val="00C1663E"/>
    <w:rsid w:val="00C17D69"/>
    <w:rsid w:val="00C17DD8"/>
    <w:rsid w:val="00C203C5"/>
    <w:rsid w:val="00C21903"/>
    <w:rsid w:val="00C2491F"/>
    <w:rsid w:val="00C250D3"/>
    <w:rsid w:val="00C26D15"/>
    <w:rsid w:val="00C26E92"/>
    <w:rsid w:val="00C272B9"/>
    <w:rsid w:val="00C27F7C"/>
    <w:rsid w:val="00C3135E"/>
    <w:rsid w:val="00C315FE"/>
    <w:rsid w:val="00C3216F"/>
    <w:rsid w:val="00C32183"/>
    <w:rsid w:val="00C343CB"/>
    <w:rsid w:val="00C35AFC"/>
    <w:rsid w:val="00C35E6A"/>
    <w:rsid w:val="00C36D0F"/>
    <w:rsid w:val="00C37C18"/>
    <w:rsid w:val="00C40DC6"/>
    <w:rsid w:val="00C411B1"/>
    <w:rsid w:val="00C412CC"/>
    <w:rsid w:val="00C4146E"/>
    <w:rsid w:val="00C4154E"/>
    <w:rsid w:val="00C41F8A"/>
    <w:rsid w:val="00C42626"/>
    <w:rsid w:val="00C42736"/>
    <w:rsid w:val="00C44A83"/>
    <w:rsid w:val="00C44C47"/>
    <w:rsid w:val="00C475E8"/>
    <w:rsid w:val="00C51DFB"/>
    <w:rsid w:val="00C51E6D"/>
    <w:rsid w:val="00C533CC"/>
    <w:rsid w:val="00C550DC"/>
    <w:rsid w:val="00C5581D"/>
    <w:rsid w:val="00C57AEB"/>
    <w:rsid w:val="00C603C3"/>
    <w:rsid w:val="00C61C73"/>
    <w:rsid w:val="00C62672"/>
    <w:rsid w:val="00C6306F"/>
    <w:rsid w:val="00C6337B"/>
    <w:rsid w:val="00C637CF"/>
    <w:rsid w:val="00C63B72"/>
    <w:rsid w:val="00C63BAE"/>
    <w:rsid w:val="00C642C2"/>
    <w:rsid w:val="00C64A9B"/>
    <w:rsid w:val="00C672EE"/>
    <w:rsid w:val="00C7008A"/>
    <w:rsid w:val="00C70836"/>
    <w:rsid w:val="00C72407"/>
    <w:rsid w:val="00C73999"/>
    <w:rsid w:val="00C73D77"/>
    <w:rsid w:val="00C74685"/>
    <w:rsid w:val="00C75082"/>
    <w:rsid w:val="00C7569B"/>
    <w:rsid w:val="00C76B77"/>
    <w:rsid w:val="00C76B9A"/>
    <w:rsid w:val="00C76C59"/>
    <w:rsid w:val="00C76FDD"/>
    <w:rsid w:val="00C80CAF"/>
    <w:rsid w:val="00C80E15"/>
    <w:rsid w:val="00C8125B"/>
    <w:rsid w:val="00C8140A"/>
    <w:rsid w:val="00C81B81"/>
    <w:rsid w:val="00C82AE9"/>
    <w:rsid w:val="00C83B16"/>
    <w:rsid w:val="00C84C85"/>
    <w:rsid w:val="00C84CEE"/>
    <w:rsid w:val="00C851E4"/>
    <w:rsid w:val="00C85D24"/>
    <w:rsid w:val="00C85D9E"/>
    <w:rsid w:val="00C85F34"/>
    <w:rsid w:val="00C86F02"/>
    <w:rsid w:val="00C8722D"/>
    <w:rsid w:val="00C87438"/>
    <w:rsid w:val="00C874D6"/>
    <w:rsid w:val="00C91647"/>
    <w:rsid w:val="00C91AD9"/>
    <w:rsid w:val="00C91B21"/>
    <w:rsid w:val="00C926AD"/>
    <w:rsid w:val="00C930F3"/>
    <w:rsid w:val="00C93466"/>
    <w:rsid w:val="00C9346B"/>
    <w:rsid w:val="00C938DC"/>
    <w:rsid w:val="00C94DB5"/>
    <w:rsid w:val="00C953C9"/>
    <w:rsid w:val="00C960B4"/>
    <w:rsid w:val="00C96DA5"/>
    <w:rsid w:val="00C970CE"/>
    <w:rsid w:val="00C97DA0"/>
    <w:rsid w:val="00CA021A"/>
    <w:rsid w:val="00CA0738"/>
    <w:rsid w:val="00CA10CD"/>
    <w:rsid w:val="00CA176A"/>
    <w:rsid w:val="00CA19C2"/>
    <w:rsid w:val="00CA1CB1"/>
    <w:rsid w:val="00CA45BC"/>
    <w:rsid w:val="00CA6327"/>
    <w:rsid w:val="00CA6663"/>
    <w:rsid w:val="00CA6733"/>
    <w:rsid w:val="00CA6899"/>
    <w:rsid w:val="00CA68AD"/>
    <w:rsid w:val="00CA6CC0"/>
    <w:rsid w:val="00CA7475"/>
    <w:rsid w:val="00CA7874"/>
    <w:rsid w:val="00CB0224"/>
    <w:rsid w:val="00CB0B47"/>
    <w:rsid w:val="00CB1242"/>
    <w:rsid w:val="00CB1BB8"/>
    <w:rsid w:val="00CB2919"/>
    <w:rsid w:val="00CB2CA8"/>
    <w:rsid w:val="00CB492B"/>
    <w:rsid w:val="00CB4AEA"/>
    <w:rsid w:val="00CB58F3"/>
    <w:rsid w:val="00CB646D"/>
    <w:rsid w:val="00CC0EE8"/>
    <w:rsid w:val="00CC1092"/>
    <w:rsid w:val="00CC1809"/>
    <w:rsid w:val="00CC2BEC"/>
    <w:rsid w:val="00CC35E7"/>
    <w:rsid w:val="00CC411A"/>
    <w:rsid w:val="00CC4A60"/>
    <w:rsid w:val="00CC5472"/>
    <w:rsid w:val="00CC5C6B"/>
    <w:rsid w:val="00CC633E"/>
    <w:rsid w:val="00CD1BD3"/>
    <w:rsid w:val="00CD1C37"/>
    <w:rsid w:val="00CD25B3"/>
    <w:rsid w:val="00CD292D"/>
    <w:rsid w:val="00CD30D1"/>
    <w:rsid w:val="00CD35A4"/>
    <w:rsid w:val="00CD3D1F"/>
    <w:rsid w:val="00CD4674"/>
    <w:rsid w:val="00CD558A"/>
    <w:rsid w:val="00CD5761"/>
    <w:rsid w:val="00CD5787"/>
    <w:rsid w:val="00CD5F24"/>
    <w:rsid w:val="00CD60D8"/>
    <w:rsid w:val="00CD64C6"/>
    <w:rsid w:val="00CD6C1E"/>
    <w:rsid w:val="00CD6FDE"/>
    <w:rsid w:val="00CD74BB"/>
    <w:rsid w:val="00CD75D0"/>
    <w:rsid w:val="00CD7D1B"/>
    <w:rsid w:val="00CE02C4"/>
    <w:rsid w:val="00CE0E50"/>
    <w:rsid w:val="00CE30E3"/>
    <w:rsid w:val="00CE3794"/>
    <w:rsid w:val="00CE37BC"/>
    <w:rsid w:val="00CE4A27"/>
    <w:rsid w:val="00CE4FBE"/>
    <w:rsid w:val="00CE5A1A"/>
    <w:rsid w:val="00CE5D86"/>
    <w:rsid w:val="00CE5FB1"/>
    <w:rsid w:val="00CE6236"/>
    <w:rsid w:val="00CE6446"/>
    <w:rsid w:val="00CE6789"/>
    <w:rsid w:val="00CF0D7F"/>
    <w:rsid w:val="00CF13E8"/>
    <w:rsid w:val="00CF18B3"/>
    <w:rsid w:val="00CF1E07"/>
    <w:rsid w:val="00CF2716"/>
    <w:rsid w:val="00CF317B"/>
    <w:rsid w:val="00CF34D9"/>
    <w:rsid w:val="00CF3BE0"/>
    <w:rsid w:val="00CF3C06"/>
    <w:rsid w:val="00CF3D62"/>
    <w:rsid w:val="00CF457A"/>
    <w:rsid w:val="00CF5592"/>
    <w:rsid w:val="00CF6058"/>
    <w:rsid w:val="00CF6CD3"/>
    <w:rsid w:val="00CF73A0"/>
    <w:rsid w:val="00D0012B"/>
    <w:rsid w:val="00D004FE"/>
    <w:rsid w:val="00D0065B"/>
    <w:rsid w:val="00D0114F"/>
    <w:rsid w:val="00D0135A"/>
    <w:rsid w:val="00D02450"/>
    <w:rsid w:val="00D028DE"/>
    <w:rsid w:val="00D02F80"/>
    <w:rsid w:val="00D0391F"/>
    <w:rsid w:val="00D03C09"/>
    <w:rsid w:val="00D03FDC"/>
    <w:rsid w:val="00D05853"/>
    <w:rsid w:val="00D05A3D"/>
    <w:rsid w:val="00D0606C"/>
    <w:rsid w:val="00D068B4"/>
    <w:rsid w:val="00D07271"/>
    <w:rsid w:val="00D07B26"/>
    <w:rsid w:val="00D07B62"/>
    <w:rsid w:val="00D10F05"/>
    <w:rsid w:val="00D116A6"/>
    <w:rsid w:val="00D1177C"/>
    <w:rsid w:val="00D11FEF"/>
    <w:rsid w:val="00D12176"/>
    <w:rsid w:val="00D12FA3"/>
    <w:rsid w:val="00D14200"/>
    <w:rsid w:val="00D15076"/>
    <w:rsid w:val="00D16C7D"/>
    <w:rsid w:val="00D16F73"/>
    <w:rsid w:val="00D1788D"/>
    <w:rsid w:val="00D20D46"/>
    <w:rsid w:val="00D20FDE"/>
    <w:rsid w:val="00D2150D"/>
    <w:rsid w:val="00D216A8"/>
    <w:rsid w:val="00D2197F"/>
    <w:rsid w:val="00D21C91"/>
    <w:rsid w:val="00D234DD"/>
    <w:rsid w:val="00D235C8"/>
    <w:rsid w:val="00D23BE4"/>
    <w:rsid w:val="00D24405"/>
    <w:rsid w:val="00D26C09"/>
    <w:rsid w:val="00D30078"/>
    <w:rsid w:val="00D301D6"/>
    <w:rsid w:val="00D3020F"/>
    <w:rsid w:val="00D3114C"/>
    <w:rsid w:val="00D31748"/>
    <w:rsid w:val="00D3256F"/>
    <w:rsid w:val="00D32E0D"/>
    <w:rsid w:val="00D335B6"/>
    <w:rsid w:val="00D33D22"/>
    <w:rsid w:val="00D3408E"/>
    <w:rsid w:val="00D34153"/>
    <w:rsid w:val="00D34233"/>
    <w:rsid w:val="00D3578F"/>
    <w:rsid w:val="00D3602A"/>
    <w:rsid w:val="00D3640C"/>
    <w:rsid w:val="00D366DB"/>
    <w:rsid w:val="00D36BDA"/>
    <w:rsid w:val="00D36EE3"/>
    <w:rsid w:val="00D37982"/>
    <w:rsid w:val="00D37B67"/>
    <w:rsid w:val="00D37F23"/>
    <w:rsid w:val="00D40E64"/>
    <w:rsid w:val="00D40E8D"/>
    <w:rsid w:val="00D431C8"/>
    <w:rsid w:val="00D43EC3"/>
    <w:rsid w:val="00D4484D"/>
    <w:rsid w:val="00D45244"/>
    <w:rsid w:val="00D463F8"/>
    <w:rsid w:val="00D46728"/>
    <w:rsid w:val="00D513FA"/>
    <w:rsid w:val="00D52076"/>
    <w:rsid w:val="00D52210"/>
    <w:rsid w:val="00D52F69"/>
    <w:rsid w:val="00D54031"/>
    <w:rsid w:val="00D54C93"/>
    <w:rsid w:val="00D54DCB"/>
    <w:rsid w:val="00D54E41"/>
    <w:rsid w:val="00D54F9A"/>
    <w:rsid w:val="00D5606E"/>
    <w:rsid w:val="00D5610A"/>
    <w:rsid w:val="00D57497"/>
    <w:rsid w:val="00D57C3A"/>
    <w:rsid w:val="00D61B12"/>
    <w:rsid w:val="00D61E17"/>
    <w:rsid w:val="00D62A7D"/>
    <w:rsid w:val="00D631A5"/>
    <w:rsid w:val="00D63215"/>
    <w:rsid w:val="00D6367C"/>
    <w:rsid w:val="00D63BE2"/>
    <w:rsid w:val="00D64463"/>
    <w:rsid w:val="00D65C27"/>
    <w:rsid w:val="00D672B0"/>
    <w:rsid w:val="00D67B98"/>
    <w:rsid w:val="00D67FC8"/>
    <w:rsid w:val="00D709EE"/>
    <w:rsid w:val="00D70BCB"/>
    <w:rsid w:val="00D7112C"/>
    <w:rsid w:val="00D71312"/>
    <w:rsid w:val="00D7367F"/>
    <w:rsid w:val="00D73A11"/>
    <w:rsid w:val="00D73E27"/>
    <w:rsid w:val="00D74C4B"/>
    <w:rsid w:val="00D758A5"/>
    <w:rsid w:val="00D76340"/>
    <w:rsid w:val="00D76772"/>
    <w:rsid w:val="00D80029"/>
    <w:rsid w:val="00D80AB6"/>
    <w:rsid w:val="00D81E5B"/>
    <w:rsid w:val="00D823E0"/>
    <w:rsid w:val="00D8243B"/>
    <w:rsid w:val="00D82A53"/>
    <w:rsid w:val="00D82E5B"/>
    <w:rsid w:val="00D82EE3"/>
    <w:rsid w:val="00D831B4"/>
    <w:rsid w:val="00D8351B"/>
    <w:rsid w:val="00D83E0E"/>
    <w:rsid w:val="00D8616A"/>
    <w:rsid w:val="00D8672A"/>
    <w:rsid w:val="00D86F17"/>
    <w:rsid w:val="00D87050"/>
    <w:rsid w:val="00D8721F"/>
    <w:rsid w:val="00D90178"/>
    <w:rsid w:val="00D904D0"/>
    <w:rsid w:val="00D9123F"/>
    <w:rsid w:val="00D92EF7"/>
    <w:rsid w:val="00D934CF"/>
    <w:rsid w:val="00D93DAA"/>
    <w:rsid w:val="00D94DF3"/>
    <w:rsid w:val="00D95F9D"/>
    <w:rsid w:val="00D96B74"/>
    <w:rsid w:val="00D97070"/>
    <w:rsid w:val="00D97506"/>
    <w:rsid w:val="00D97844"/>
    <w:rsid w:val="00D97BE9"/>
    <w:rsid w:val="00DA0813"/>
    <w:rsid w:val="00DA1A48"/>
    <w:rsid w:val="00DA1EBC"/>
    <w:rsid w:val="00DA1F20"/>
    <w:rsid w:val="00DA351E"/>
    <w:rsid w:val="00DA37A3"/>
    <w:rsid w:val="00DA4139"/>
    <w:rsid w:val="00DA4FE1"/>
    <w:rsid w:val="00DA5DDC"/>
    <w:rsid w:val="00DA6873"/>
    <w:rsid w:val="00DA7B53"/>
    <w:rsid w:val="00DB0A71"/>
    <w:rsid w:val="00DB0CE7"/>
    <w:rsid w:val="00DB1606"/>
    <w:rsid w:val="00DB1E1F"/>
    <w:rsid w:val="00DB334F"/>
    <w:rsid w:val="00DB3774"/>
    <w:rsid w:val="00DB3F70"/>
    <w:rsid w:val="00DC0788"/>
    <w:rsid w:val="00DC0F0C"/>
    <w:rsid w:val="00DC13CE"/>
    <w:rsid w:val="00DC29A7"/>
    <w:rsid w:val="00DC2E51"/>
    <w:rsid w:val="00DC401C"/>
    <w:rsid w:val="00DC4967"/>
    <w:rsid w:val="00DC502D"/>
    <w:rsid w:val="00DC5548"/>
    <w:rsid w:val="00DC6397"/>
    <w:rsid w:val="00DC7310"/>
    <w:rsid w:val="00DC76D1"/>
    <w:rsid w:val="00DD02EE"/>
    <w:rsid w:val="00DD05A5"/>
    <w:rsid w:val="00DD0706"/>
    <w:rsid w:val="00DD1690"/>
    <w:rsid w:val="00DD3398"/>
    <w:rsid w:val="00DD3780"/>
    <w:rsid w:val="00DD3BC5"/>
    <w:rsid w:val="00DD5071"/>
    <w:rsid w:val="00DD55D0"/>
    <w:rsid w:val="00DD5C87"/>
    <w:rsid w:val="00DD60D1"/>
    <w:rsid w:val="00DD68F6"/>
    <w:rsid w:val="00DD6DD4"/>
    <w:rsid w:val="00DD7086"/>
    <w:rsid w:val="00DE08B3"/>
    <w:rsid w:val="00DE1ACD"/>
    <w:rsid w:val="00DE27FB"/>
    <w:rsid w:val="00DE36B7"/>
    <w:rsid w:val="00DE4490"/>
    <w:rsid w:val="00DE662A"/>
    <w:rsid w:val="00DE79F2"/>
    <w:rsid w:val="00DE7B79"/>
    <w:rsid w:val="00DE7D56"/>
    <w:rsid w:val="00DF09BF"/>
    <w:rsid w:val="00DF25B5"/>
    <w:rsid w:val="00DF295C"/>
    <w:rsid w:val="00DF30A7"/>
    <w:rsid w:val="00DF501F"/>
    <w:rsid w:val="00DF505C"/>
    <w:rsid w:val="00DF6456"/>
    <w:rsid w:val="00DF64BF"/>
    <w:rsid w:val="00DF650F"/>
    <w:rsid w:val="00DF6BBC"/>
    <w:rsid w:val="00DF714B"/>
    <w:rsid w:val="00DF7A72"/>
    <w:rsid w:val="00DF7CEA"/>
    <w:rsid w:val="00E00463"/>
    <w:rsid w:val="00E006A5"/>
    <w:rsid w:val="00E00EA9"/>
    <w:rsid w:val="00E018B8"/>
    <w:rsid w:val="00E020C5"/>
    <w:rsid w:val="00E036E4"/>
    <w:rsid w:val="00E054A7"/>
    <w:rsid w:val="00E062E4"/>
    <w:rsid w:val="00E06CF4"/>
    <w:rsid w:val="00E06FDA"/>
    <w:rsid w:val="00E07136"/>
    <w:rsid w:val="00E07A38"/>
    <w:rsid w:val="00E102F4"/>
    <w:rsid w:val="00E103BF"/>
    <w:rsid w:val="00E1081C"/>
    <w:rsid w:val="00E10F80"/>
    <w:rsid w:val="00E12147"/>
    <w:rsid w:val="00E13508"/>
    <w:rsid w:val="00E1663D"/>
    <w:rsid w:val="00E169EF"/>
    <w:rsid w:val="00E171E8"/>
    <w:rsid w:val="00E2026D"/>
    <w:rsid w:val="00E216EA"/>
    <w:rsid w:val="00E21BD6"/>
    <w:rsid w:val="00E21D7D"/>
    <w:rsid w:val="00E22257"/>
    <w:rsid w:val="00E22A48"/>
    <w:rsid w:val="00E22E02"/>
    <w:rsid w:val="00E23F7F"/>
    <w:rsid w:val="00E241B8"/>
    <w:rsid w:val="00E24D44"/>
    <w:rsid w:val="00E2537A"/>
    <w:rsid w:val="00E254E9"/>
    <w:rsid w:val="00E2561A"/>
    <w:rsid w:val="00E27C0C"/>
    <w:rsid w:val="00E27DC5"/>
    <w:rsid w:val="00E3174E"/>
    <w:rsid w:val="00E31B2C"/>
    <w:rsid w:val="00E31B75"/>
    <w:rsid w:val="00E3241A"/>
    <w:rsid w:val="00E32AED"/>
    <w:rsid w:val="00E33353"/>
    <w:rsid w:val="00E347B8"/>
    <w:rsid w:val="00E3549A"/>
    <w:rsid w:val="00E365DD"/>
    <w:rsid w:val="00E36A30"/>
    <w:rsid w:val="00E36B95"/>
    <w:rsid w:val="00E3707B"/>
    <w:rsid w:val="00E3719B"/>
    <w:rsid w:val="00E371AB"/>
    <w:rsid w:val="00E37713"/>
    <w:rsid w:val="00E378E4"/>
    <w:rsid w:val="00E37965"/>
    <w:rsid w:val="00E4010C"/>
    <w:rsid w:val="00E43E1B"/>
    <w:rsid w:val="00E44202"/>
    <w:rsid w:val="00E461F4"/>
    <w:rsid w:val="00E469CF"/>
    <w:rsid w:val="00E46ED2"/>
    <w:rsid w:val="00E501C8"/>
    <w:rsid w:val="00E50DF0"/>
    <w:rsid w:val="00E51011"/>
    <w:rsid w:val="00E51AD0"/>
    <w:rsid w:val="00E5284D"/>
    <w:rsid w:val="00E53C83"/>
    <w:rsid w:val="00E5431B"/>
    <w:rsid w:val="00E55823"/>
    <w:rsid w:val="00E55D34"/>
    <w:rsid w:val="00E561B9"/>
    <w:rsid w:val="00E572CF"/>
    <w:rsid w:val="00E60383"/>
    <w:rsid w:val="00E60C23"/>
    <w:rsid w:val="00E60DBD"/>
    <w:rsid w:val="00E60F7F"/>
    <w:rsid w:val="00E61974"/>
    <w:rsid w:val="00E62598"/>
    <w:rsid w:val="00E6299B"/>
    <w:rsid w:val="00E641DF"/>
    <w:rsid w:val="00E65680"/>
    <w:rsid w:val="00E65765"/>
    <w:rsid w:val="00E65774"/>
    <w:rsid w:val="00E661B0"/>
    <w:rsid w:val="00E6734B"/>
    <w:rsid w:val="00E67945"/>
    <w:rsid w:val="00E714F0"/>
    <w:rsid w:val="00E71779"/>
    <w:rsid w:val="00E723A4"/>
    <w:rsid w:val="00E73184"/>
    <w:rsid w:val="00E73254"/>
    <w:rsid w:val="00E7334C"/>
    <w:rsid w:val="00E73885"/>
    <w:rsid w:val="00E74312"/>
    <w:rsid w:val="00E74FBB"/>
    <w:rsid w:val="00E75280"/>
    <w:rsid w:val="00E75CBE"/>
    <w:rsid w:val="00E76124"/>
    <w:rsid w:val="00E76332"/>
    <w:rsid w:val="00E76BD8"/>
    <w:rsid w:val="00E76D44"/>
    <w:rsid w:val="00E770AC"/>
    <w:rsid w:val="00E8433F"/>
    <w:rsid w:val="00E84614"/>
    <w:rsid w:val="00E8464C"/>
    <w:rsid w:val="00E85732"/>
    <w:rsid w:val="00E86A88"/>
    <w:rsid w:val="00E87F09"/>
    <w:rsid w:val="00E9177D"/>
    <w:rsid w:val="00E92654"/>
    <w:rsid w:val="00E939AB"/>
    <w:rsid w:val="00E95AE2"/>
    <w:rsid w:val="00E967DB"/>
    <w:rsid w:val="00E97127"/>
    <w:rsid w:val="00E97128"/>
    <w:rsid w:val="00E97873"/>
    <w:rsid w:val="00EA0ADA"/>
    <w:rsid w:val="00EA0E63"/>
    <w:rsid w:val="00EA1997"/>
    <w:rsid w:val="00EA1A71"/>
    <w:rsid w:val="00EA1C1C"/>
    <w:rsid w:val="00EA21BA"/>
    <w:rsid w:val="00EA2278"/>
    <w:rsid w:val="00EA2902"/>
    <w:rsid w:val="00EA300B"/>
    <w:rsid w:val="00EA3942"/>
    <w:rsid w:val="00EA484B"/>
    <w:rsid w:val="00EA5C5F"/>
    <w:rsid w:val="00EA69B5"/>
    <w:rsid w:val="00EA7816"/>
    <w:rsid w:val="00EB0BD9"/>
    <w:rsid w:val="00EB1570"/>
    <w:rsid w:val="00EB3856"/>
    <w:rsid w:val="00EB462F"/>
    <w:rsid w:val="00EB6BEB"/>
    <w:rsid w:val="00EB7AEE"/>
    <w:rsid w:val="00EC1B5C"/>
    <w:rsid w:val="00EC1DDA"/>
    <w:rsid w:val="00EC3839"/>
    <w:rsid w:val="00EC43E5"/>
    <w:rsid w:val="00EC44A2"/>
    <w:rsid w:val="00EC6746"/>
    <w:rsid w:val="00EC7D4A"/>
    <w:rsid w:val="00ED0D14"/>
    <w:rsid w:val="00ED1AD8"/>
    <w:rsid w:val="00ED22F8"/>
    <w:rsid w:val="00ED2CAE"/>
    <w:rsid w:val="00ED2E85"/>
    <w:rsid w:val="00ED3347"/>
    <w:rsid w:val="00ED3471"/>
    <w:rsid w:val="00ED374D"/>
    <w:rsid w:val="00ED3E32"/>
    <w:rsid w:val="00ED6AB4"/>
    <w:rsid w:val="00ED707A"/>
    <w:rsid w:val="00ED71EF"/>
    <w:rsid w:val="00EE07AD"/>
    <w:rsid w:val="00EE0DA7"/>
    <w:rsid w:val="00EE14A3"/>
    <w:rsid w:val="00EE1E21"/>
    <w:rsid w:val="00EE1E62"/>
    <w:rsid w:val="00EE3139"/>
    <w:rsid w:val="00EE3BE8"/>
    <w:rsid w:val="00EE3C3F"/>
    <w:rsid w:val="00EE4661"/>
    <w:rsid w:val="00EE513B"/>
    <w:rsid w:val="00EE6E9C"/>
    <w:rsid w:val="00EF0216"/>
    <w:rsid w:val="00EF0B5C"/>
    <w:rsid w:val="00EF1713"/>
    <w:rsid w:val="00EF1981"/>
    <w:rsid w:val="00EF1D84"/>
    <w:rsid w:val="00EF236C"/>
    <w:rsid w:val="00EF2DA0"/>
    <w:rsid w:val="00EF35EB"/>
    <w:rsid w:val="00EF3C8D"/>
    <w:rsid w:val="00EF3E3F"/>
    <w:rsid w:val="00EF4042"/>
    <w:rsid w:val="00EF454D"/>
    <w:rsid w:val="00EF4E07"/>
    <w:rsid w:val="00EF519E"/>
    <w:rsid w:val="00EF62E4"/>
    <w:rsid w:val="00EF65CA"/>
    <w:rsid w:val="00EF6662"/>
    <w:rsid w:val="00EF66C7"/>
    <w:rsid w:val="00F00035"/>
    <w:rsid w:val="00F00222"/>
    <w:rsid w:val="00F00390"/>
    <w:rsid w:val="00F00563"/>
    <w:rsid w:val="00F00E29"/>
    <w:rsid w:val="00F00E36"/>
    <w:rsid w:val="00F02585"/>
    <w:rsid w:val="00F02AE9"/>
    <w:rsid w:val="00F02BF2"/>
    <w:rsid w:val="00F031E7"/>
    <w:rsid w:val="00F0356F"/>
    <w:rsid w:val="00F03D13"/>
    <w:rsid w:val="00F04110"/>
    <w:rsid w:val="00F04DBE"/>
    <w:rsid w:val="00F05B4C"/>
    <w:rsid w:val="00F05CF6"/>
    <w:rsid w:val="00F102F6"/>
    <w:rsid w:val="00F10E03"/>
    <w:rsid w:val="00F115D9"/>
    <w:rsid w:val="00F117C6"/>
    <w:rsid w:val="00F12494"/>
    <w:rsid w:val="00F12D77"/>
    <w:rsid w:val="00F13945"/>
    <w:rsid w:val="00F13D60"/>
    <w:rsid w:val="00F14FFD"/>
    <w:rsid w:val="00F15369"/>
    <w:rsid w:val="00F201A7"/>
    <w:rsid w:val="00F202AD"/>
    <w:rsid w:val="00F20819"/>
    <w:rsid w:val="00F208A7"/>
    <w:rsid w:val="00F208CF"/>
    <w:rsid w:val="00F21525"/>
    <w:rsid w:val="00F224CC"/>
    <w:rsid w:val="00F2310E"/>
    <w:rsid w:val="00F25266"/>
    <w:rsid w:val="00F25748"/>
    <w:rsid w:val="00F25CDC"/>
    <w:rsid w:val="00F25FC5"/>
    <w:rsid w:val="00F260E7"/>
    <w:rsid w:val="00F26E93"/>
    <w:rsid w:val="00F27A53"/>
    <w:rsid w:val="00F27FB9"/>
    <w:rsid w:val="00F30A3D"/>
    <w:rsid w:val="00F30B61"/>
    <w:rsid w:val="00F30F37"/>
    <w:rsid w:val="00F317EC"/>
    <w:rsid w:val="00F31811"/>
    <w:rsid w:val="00F31E5B"/>
    <w:rsid w:val="00F32010"/>
    <w:rsid w:val="00F3256E"/>
    <w:rsid w:val="00F34BEE"/>
    <w:rsid w:val="00F354A1"/>
    <w:rsid w:val="00F355CA"/>
    <w:rsid w:val="00F35C29"/>
    <w:rsid w:val="00F378BB"/>
    <w:rsid w:val="00F37D10"/>
    <w:rsid w:val="00F4164F"/>
    <w:rsid w:val="00F4208B"/>
    <w:rsid w:val="00F420C7"/>
    <w:rsid w:val="00F42CD3"/>
    <w:rsid w:val="00F43688"/>
    <w:rsid w:val="00F43D5E"/>
    <w:rsid w:val="00F43E27"/>
    <w:rsid w:val="00F44078"/>
    <w:rsid w:val="00F443E4"/>
    <w:rsid w:val="00F45F8B"/>
    <w:rsid w:val="00F468C6"/>
    <w:rsid w:val="00F5015B"/>
    <w:rsid w:val="00F50EE8"/>
    <w:rsid w:val="00F51157"/>
    <w:rsid w:val="00F518A9"/>
    <w:rsid w:val="00F51A8B"/>
    <w:rsid w:val="00F5219A"/>
    <w:rsid w:val="00F53056"/>
    <w:rsid w:val="00F5311D"/>
    <w:rsid w:val="00F53BB4"/>
    <w:rsid w:val="00F54654"/>
    <w:rsid w:val="00F54F6A"/>
    <w:rsid w:val="00F55BA5"/>
    <w:rsid w:val="00F5624A"/>
    <w:rsid w:val="00F56BD2"/>
    <w:rsid w:val="00F607A7"/>
    <w:rsid w:val="00F609B7"/>
    <w:rsid w:val="00F60DCF"/>
    <w:rsid w:val="00F60F65"/>
    <w:rsid w:val="00F6184D"/>
    <w:rsid w:val="00F61F76"/>
    <w:rsid w:val="00F63653"/>
    <w:rsid w:val="00F63956"/>
    <w:rsid w:val="00F6438B"/>
    <w:rsid w:val="00F6533F"/>
    <w:rsid w:val="00F66029"/>
    <w:rsid w:val="00F720D0"/>
    <w:rsid w:val="00F727B6"/>
    <w:rsid w:val="00F72A35"/>
    <w:rsid w:val="00F72FF6"/>
    <w:rsid w:val="00F73649"/>
    <w:rsid w:val="00F75847"/>
    <w:rsid w:val="00F75D0A"/>
    <w:rsid w:val="00F76910"/>
    <w:rsid w:val="00F80296"/>
    <w:rsid w:val="00F80443"/>
    <w:rsid w:val="00F80458"/>
    <w:rsid w:val="00F80670"/>
    <w:rsid w:val="00F8168F"/>
    <w:rsid w:val="00F8198C"/>
    <w:rsid w:val="00F81E5D"/>
    <w:rsid w:val="00F82288"/>
    <w:rsid w:val="00F82431"/>
    <w:rsid w:val="00F8274A"/>
    <w:rsid w:val="00F82A29"/>
    <w:rsid w:val="00F831CF"/>
    <w:rsid w:val="00F837FF"/>
    <w:rsid w:val="00F83C07"/>
    <w:rsid w:val="00F83C2D"/>
    <w:rsid w:val="00F83E2C"/>
    <w:rsid w:val="00F84450"/>
    <w:rsid w:val="00F84502"/>
    <w:rsid w:val="00F84AAE"/>
    <w:rsid w:val="00F85848"/>
    <w:rsid w:val="00F85C20"/>
    <w:rsid w:val="00F85D70"/>
    <w:rsid w:val="00F864A6"/>
    <w:rsid w:val="00F87A75"/>
    <w:rsid w:val="00F9020D"/>
    <w:rsid w:val="00F90642"/>
    <w:rsid w:val="00F91563"/>
    <w:rsid w:val="00F91DD8"/>
    <w:rsid w:val="00F927FA"/>
    <w:rsid w:val="00F93A39"/>
    <w:rsid w:val="00F94409"/>
    <w:rsid w:val="00F94470"/>
    <w:rsid w:val="00F944B9"/>
    <w:rsid w:val="00F945E7"/>
    <w:rsid w:val="00F95260"/>
    <w:rsid w:val="00F95CDF"/>
    <w:rsid w:val="00F95FF4"/>
    <w:rsid w:val="00F9646B"/>
    <w:rsid w:val="00F9692E"/>
    <w:rsid w:val="00F96B53"/>
    <w:rsid w:val="00F97156"/>
    <w:rsid w:val="00F97712"/>
    <w:rsid w:val="00FA15A0"/>
    <w:rsid w:val="00FA234C"/>
    <w:rsid w:val="00FA42E4"/>
    <w:rsid w:val="00FA42FF"/>
    <w:rsid w:val="00FA4513"/>
    <w:rsid w:val="00FA4D82"/>
    <w:rsid w:val="00FA53FC"/>
    <w:rsid w:val="00FA61B3"/>
    <w:rsid w:val="00FA6FD2"/>
    <w:rsid w:val="00FB0401"/>
    <w:rsid w:val="00FB07EE"/>
    <w:rsid w:val="00FB0F6E"/>
    <w:rsid w:val="00FB1D13"/>
    <w:rsid w:val="00FB339D"/>
    <w:rsid w:val="00FB39AE"/>
    <w:rsid w:val="00FB408C"/>
    <w:rsid w:val="00FB68AF"/>
    <w:rsid w:val="00FB6A53"/>
    <w:rsid w:val="00FB7AF7"/>
    <w:rsid w:val="00FC0195"/>
    <w:rsid w:val="00FC15E3"/>
    <w:rsid w:val="00FC1DEF"/>
    <w:rsid w:val="00FC2594"/>
    <w:rsid w:val="00FC2936"/>
    <w:rsid w:val="00FC315E"/>
    <w:rsid w:val="00FC38C5"/>
    <w:rsid w:val="00FC397B"/>
    <w:rsid w:val="00FC3CC2"/>
    <w:rsid w:val="00FC3E1A"/>
    <w:rsid w:val="00FC4310"/>
    <w:rsid w:val="00FC593E"/>
    <w:rsid w:val="00FC5A79"/>
    <w:rsid w:val="00FC6EFE"/>
    <w:rsid w:val="00FC6F67"/>
    <w:rsid w:val="00FC7EFB"/>
    <w:rsid w:val="00FD0A93"/>
    <w:rsid w:val="00FD20D8"/>
    <w:rsid w:val="00FD2DFE"/>
    <w:rsid w:val="00FD376D"/>
    <w:rsid w:val="00FD3CDB"/>
    <w:rsid w:val="00FD3DF2"/>
    <w:rsid w:val="00FD60CB"/>
    <w:rsid w:val="00FD6218"/>
    <w:rsid w:val="00FD6C15"/>
    <w:rsid w:val="00FD7421"/>
    <w:rsid w:val="00FD7D5B"/>
    <w:rsid w:val="00FE0417"/>
    <w:rsid w:val="00FE0614"/>
    <w:rsid w:val="00FE08DE"/>
    <w:rsid w:val="00FE09FC"/>
    <w:rsid w:val="00FE0A3A"/>
    <w:rsid w:val="00FE2CB9"/>
    <w:rsid w:val="00FE349E"/>
    <w:rsid w:val="00FE57D0"/>
    <w:rsid w:val="00FE5DCB"/>
    <w:rsid w:val="00FE7C3C"/>
    <w:rsid w:val="00FE7E95"/>
    <w:rsid w:val="00FF1BF9"/>
    <w:rsid w:val="00FF1CAD"/>
    <w:rsid w:val="00FF2416"/>
    <w:rsid w:val="00FF3254"/>
    <w:rsid w:val="00FF4DFF"/>
    <w:rsid w:val="00FF552A"/>
    <w:rsid w:val="00FF5C62"/>
    <w:rsid w:val="00FF5C72"/>
    <w:rsid w:val="00FF5FAD"/>
    <w:rsid w:val="00FF6FA7"/>
    <w:rsid w:val="00FF7D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."/>
  <w:listSeparator w:val=","/>
  <w15:docId w15:val="{A9F60AB5-A474-4D99-9C5A-22B870B66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Angsan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6340"/>
    <w:rPr>
      <w:sz w:val="24"/>
      <w:szCs w:val="28"/>
      <w:lang w:eastAsia="zh-CN"/>
    </w:rPr>
  </w:style>
  <w:style w:type="paragraph" w:styleId="1">
    <w:name w:val="heading 1"/>
    <w:basedOn w:val="a"/>
    <w:next w:val="a"/>
    <w:link w:val="10"/>
    <w:uiPriority w:val="99"/>
    <w:qFormat/>
    <w:rsid w:val="0004223A"/>
    <w:pPr>
      <w:keepNext/>
      <w:jc w:val="center"/>
      <w:outlineLvl w:val="0"/>
    </w:pPr>
    <w:rPr>
      <w:rFonts w:ascii="Angsana New" w:hAnsi="Angsana New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9"/>
    <w:locked/>
    <w:rsid w:val="0004223A"/>
    <w:rPr>
      <w:rFonts w:ascii="Angsana New" w:hAnsi="Angsana New" w:cs="Times New Roman"/>
      <w:sz w:val="32"/>
      <w:szCs w:val="32"/>
    </w:rPr>
  </w:style>
  <w:style w:type="table" w:styleId="a3">
    <w:name w:val="Table Grid"/>
    <w:basedOn w:val="a1"/>
    <w:uiPriority w:val="99"/>
    <w:rsid w:val="006771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16513F"/>
    <w:pPr>
      <w:tabs>
        <w:tab w:val="center" w:pos="4153"/>
        <w:tab w:val="right" w:pos="8306"/>
      </w:tabs>
    </w:pPr>
  </w:style>
  <w:style w:type="character" w:customStyle="1" w:styleId="a5">
    <w:name w:val="หัวกระดาษ อักขระ"/>
    <w:basedOn w:val="a0"/>
    <w:link w:val="a4"/>
    <w:uiPriority w:val="99"/>
    <w:locked/>
    <w:rsid w:val="00B95459"/>
    <w:rPr>
      <w:rFonts w:cs="Times New Roman"/>
      <w:sz w:val="28"/>
      <w:szCs w:val="28"/>
      <w:lang w:eastAsia="zh-CN"/>
    </w:rPr>
  </w:style>
  <w:style w:type="paragraph" w:styleId="a6">
    <w:name w:val="footer"/>
    <w:basedOn w:val="a"/>
    <w:link w:val="a7"/>
    <w:uiPriority w:val="99"/>
    <w:rsid w:val="0016513F"/>
    <w:pPr>
      <w:tabs>
        <w:tab w:val="center" w:pos="4153"/>
        <w:tab w:val="right" w:pos="8306"/>
      </w:tabs>
    </w:pPr>
  </w:style>
  <w:style w:type="character" w:customStyle="1" w:styleId="a7">
    <w:name w:val="ท้ายกระดาษ อักขระ"/>
    <w:basedOn w:val="a0"/>
    <w:link w:val="a6"/>
    <w:uiPriority w:val="99"/>
    <w:locked/>
    <w:rsid w:val="00775D46"/>
    <w:rPr>
      <w:rFonts w:cs="Times New Roman"/>
      <w:sz w:val="28"/>
      <w:szCs w:val="28"/>
      <w:lang w:eastAsia="zh-CN"/>
    </w:rPr>
  </w:style>
  <w:style w:type="character" w:styleId="a8">
    <w:name w:val="page number"/>
    <w:basedOn w:val="a0"/>
    <w:uiPriority w:val="99"/>
    <w:rsid w:val="004D715C"/>
    <w:rPr>
      <w:rFonts w:cs="Times New Roman"/>
    </w:rPr>
  </w:style>
  <w:style w:type="character" w:styleId="a9">
    <w:name w:val="Emphasis"/>
    <w:basedOn w:val="a0"/>
    <w:uiPriority w:val="99"/>
    <w:qFormat/>
    <w:rsid w:val="00674959"/>
    <w:rPr>
      <w:rFonts w:cs="Times New Roman"/>
      <w:i/>
      <w:iCs/>
    </w:rPr>
  </w:style>
  <w:style w:type="paragraph" w:styleId="aa">
    <w:name w:val="Body Text"/>
    <w:basedOn w:val="a"/>
    <w:link w:val="ab"/>
    <w:uiPriority w:val="99"/>
    <w:rsid w:val="00364176"/>
    <w:pPr>
      <w:spacing w:line="240" w:lineRule="atLeast"/>
      <w:jc w:val="both"/>
    </w:pPr>
    <w:rPr>
      <w:rFonts w:ascii="AngsanaUPC" w:hAnsi="AngsanaUPC" w:cs="AngsanaUPC"/>
      <w:color w:val="000000"/>
      <w:sz w:val="36"/>
      <w:szCs w:val="36"/>
      <w:lang w:eastAsia="th-TH"/>
    </w:rPr>
  </w:style>
  <w:style w:type="character" w:customStyle="1" w:styleId="ab">
    <w:name w:val="เนื้อความ อักขระ"/>
    <w:basedOn w:val="a0"/>
    <w:link w:val="aa"/>
    <w:uiPriority w:val="99"/>
    <w:locked/>
    <w:rsid w:val="00364176"/>
    <w:rPr>
      <w:rFonts w:ascii="AngsanaUPC" w:hAnsi="AngsanaUPC" w:cs="AngsanaUPC"/>
      <w:snapToGrid w:val="0"/>
      <w:color w:val="000000"/>
      <w:sz w:val="36"/>
      <w:szCs w:val="36"/>
      <w:lang w:eastAsia="th-TH" w:bidi="th-TH"/>
    </w:rPr>
  </w:style>
  <w:style w:type="paragraph" w:customStyle="1" w:styleId="11">
    <w:name w:val="รายการย่อหน้า1"/>
    <w:basedOn w:val="a"/>
    <w:uiPriority w:val="99"/>
    <w:rsid w:val="005403C3"/>
    <w:pPr>
      <w:spacing w:after="200" w:line="276" w:lineRule="auto"/>
      <w:ind w:left="720"/>
    </w:pPr>
    <w:rPr>
      <w:rFonts w:ascii="Calibri" w:hAnsi="Calibri"/>
      <w:sz w:val="22"/>
      <w:lang w:eastAsia="en-US"/>
    </w:rPr>
  </w:style>
  <w:style w:type="paragraph" w:customStyle="1" w:styleId="Default">
    <w:name w:val="Default"/>
    <w:uiPriority w:val="99"/>
    <w:rsid w:val="00606A6D"/>
    <w:pPr>
      <w:autoSpaceDE w:val="0"/>
      <w:autoSpaceDN w:val="0"/>
      <w:adjustRightInd w:val="0"/>
    </w:pPr>
    <w:rPr>
      <w:rFonts w:ascii="Browallia New" w:hAnsi="Browallia New" w:cs="Browallia New"/>
      <w:color w:val="000000"/>
      <w:sz w:val="24"/>
      <w:szCs w:val="24"/>
    </w:rPr>
  </w:style>
  <w:style w:type="character" w:styleId="ac">
    <w:name w:val="Strong"/>
    <w:basedOn w:val="a0"/>
    <w:uiPriority w:val="22"/>
    <w:qFormat/>
    <w:rsid w:val="00F50EE8"/>
    <w:rPr>
      <w:rFonts w:cs="Times New Roman"/>
      <w:b/>
      <w:bCs/>
    </w:rPr>
  </w:style>
  <w:style w:type="paragraph" w:styleId="ad">
    <w:name w:val="Balloon Text"/>
    <w:basedOn w:val="a"/>
    <w:link w:val="ae"/>
    <w:uiPriority w:val="99"/>
    <w:rsid w:val="009C6891"/>
    <w:rPr>
      <w:rFonts w:ascii="Tahoma" w:hAnsi="Tahoma"/>
      <w:sz w:val="16"/>
      <w:szCs w:val="20"/>
    </w:rPr>
  </w:style>
  <w:style w:type="character" w:customStyle="1" w:styleId="ae">
    <w:name w:val="ข้อความบอลลูน อักขระ"/>
    <w:basedOn w:val="a0"/>
    <w:link w:val="ad"/>
    <w:uiPriority w:val="99"/>
    <w:locked/>
    <w:rsid w:val="009C6891"/>
    <w:rPr>
      <w:rFonts w:ascii="Tahoma" w:hAnsi="Tahoma" w:cs="Times New Roman"/>
      <w:sz w:val="16"/>
      <w:lang w:eastAsia="zh-CN"/>
    </w:rPr>
  </w:style>
  <w:style w:type="paragraph" w:styleId="af">
    <w:name w:val="List Paragraph"/>
    <w:basedOn w:val="a"/>
    <w:uiPriority w:val="99"/>
    <w:qFormat/>
    <w:rsid w:val="005E7476"/>
    <w:pPr>
      <w:ind w:left="720"/>
      <w:contextualSpacing/>
    </w:pPr>
  </w:style>
  <w:style w:type="paragraph" w:customStyle="1" w:styleId="2">
    <w:name w:val="รายการย่อหน้า2"/>
    <w:basedOn w:val="a"/>
    <w:uiPriority w:val="99"/>
    <w:rsid w:val="00596405"/>
    <w:pPr>
      <w:spacing w:after="200" w:line="276" w:lineRule="auto"/>
      <w:ind w:left="720"/>
      <w:contextualSpacing/>
    </w:pPr>
    <w:rPr>
      <w:rFonts w:ascii="Calibri" w:hAnsi="Calibri" w:cs="Cordia New"/>
      <w:sz w:val="22"/>
      <w:lang w:eastAsia="en-US"/>
    </w:rPr>
  </w:style>
  <w:style w:type="paragraph" w:styleId="af0">
    <w:name w:val="No Spacing"/>
    <w:link w:val="af1"/>
    <w:uiPriority w:val="1"/>
    <w:qFormat/>
    <w:rsid w:val="008E5EE2"/>
    <w:rPr>
      <w:sz w:val="24"/>
      <w:szCs w:val="28"/>
      <w:lang w:eastAsia="zh-CN"/>
    </w:rPr>
  </w:style>
  <w:style w:type="character" w:customStyle="1" w:styleId="af1">
    <w:name w:val="ไม่มีการเว้นระยะห่าง อักขระ"/>
    <w:basedOn w:val="a0"/>
    <w:link w:val="af0"/>
    <w:uiPriority w:val="1"/>
    <w:locked/>
    <w:rsid w:val="00F117C6"/>
    <w:rPr>
      <w:sz w:val="24"/>
      <w:szCs w:val="28"/>
      <w:lang w:val="en-US" w:eastAsia="zh-CN" w:bidi="th-TH"/>
    </w:rPr>
  </w:style>
  <w:style w:type="character" w:customStyle="1" w:styleId="NoSpacingChar1">
    <w:name w:val="No Spacing Char1"/>
    <w:basedOn w:val="a0"/>
    <w:uiPriority w:val="99"/>
    <w:rsid w:val="00F5219A"/>
    <w:rPr>
      <w:rFonts w:eastAsia="Times New Roman" w:cs="Times New Roman"/>
      <w:sz w:val="22"/>
      <w:szCs w:val="22"/>
      <w:lang w:val="en-US" w:eastAsia="en-US" w:bidi="ar-SA"/>
    </w:rPr>
  </w:style>
  <w:style w:type="character" w:customStyle="1" w:styleId="BodyTextChar">
    <w:name w:val="Body Text Char"/>
    <w:basedOn w:val="a0"/>
    <w:locked/>
    <w:rsid w:val="000B77DE"/>
    <w:rPr>
      <w:rFonts w:ascii="AngsanaUPC" w:hAnsi="AngsanaUPC" w:cs="AngsanaUPC"/>
      <w:snapToGrid w:val="0"/>
      <w:color w:val="000000"/>
      <w:sz w:val="36"/>
      <w:szCs w:val="36"/>
      <w:lang w:eastAsia="th-TH" w:bidi="th-TH"/>
    </w:rPr>
  </w:style>
  <w:style w:type="paragraph" w:customStyle="1" w:styleId="3">
    <w:name w:val="รายการย่อหน้า3"/>
    <w:basedOn w:val="a"/>
    <w:rsid w:val="00853847"/>
    <w:pPr>
      <w:ind w:left="720"/>
      <w:contextualSpacing/>
    </w:pPr>
  </w:style>
  <w:style w:type="character" w:styleId="af2">
    <w:name w:val="Placeholder Text"/>
    <w:basedOn w:val="a0"/>
    <w:uiPriority w:val="99"/>
    <w:semiHidden/>
    <w:rsid w:val="00773773"/>
    <w:rPr>
      <w:color w:val="808080"/>
    </w:rPr>
  </w:style>
  <w:style w:type="character" w:customStyle="1" w:styleId="st1">
    <w:name w:val="st1"/>
    <w:basedOn w:val="a0"/>
    <w:rsid w:val="009D4786"/>
  </w:style>
  <w:style w:type="paragraph" w:styleId="af3">
    <w:name w:val="Normal (Web)"/>
    <w:basedOn w:val="a"/>
    <w:uiPriority w:val="99"/>
    <w:semiHidden/>
    <w:unhideWhenUsed/>
    <w:rsid w:val="00027FC1"/>
    <w:pPr>
      <w:spacing w:before="100" w:beforeAutospacing="1" w:after="100" w:afterAutospacing="1"/>
    </w:pPr>
    <w:rPr>
      <w:rFonts w:eastAsiaTheme="minorEastAsia" w:cs="Times New Roman"/>
      <w:szCs w:val="24"/>
      <w:lang w:eastAsia="en-US"/>
    </w:rPr>
  </w:style>
  <w:style w:type="character" w:styleId="af4">
    <w:name w:val="Hyperlink"/>
    <w:uiPriority w:val="99"/>
    <w:semiHidden/>
    <w:unhideWhenUsed/>
    <w:rsid w:val="00A835D3"/>
    <w:rPr>
      <w:color w:val="0000FF"/>
      <w:sz w:val="17"/>
      <w:szCs w:val="17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28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9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0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4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7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54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04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1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7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3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7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76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9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9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6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4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1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1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9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05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1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8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4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1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1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7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30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5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8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5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9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5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4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1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image" Target="media/image4.wmf"/><Relationship Id="rId26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7.bin"/><Relationship Id="rId33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image" Target="media/image5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wmf"/><Relationship Id="rId32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6.bin"/><Relationship Id="rId28" Type="http://schemas.openxmlformats.org/officeDocument/2006/relationships/image" Target="media/image8.wmf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wmf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8.bin"/><Relationship Id="rId30" Type="http://schemas.openxmlformats.org/officeDocument/2006/relationships/image" Target="media/image9.emf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51F31A-A7FB-445E-AD1F-57D66E9166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5</Pages>
  <Words>2472</Words>
  <Characters>12430</Characters>
  <Application>Microsoft Office Word</Application>
  <DocSecurity>0</DocSecurity>
  <Lines>103</Lines>
  <Paragraphs>29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ข้อตกลง</vt:lpstr>
      <vt:lpstr>ข้อตกลง</vt:lpstr>
    </vt:vector>
  </TitlesOfParts>
  <Company>UEE</Company>
  <LinksUpToDate>false</LinksUpToDate>
  <CharactersWithSpaces>14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ข้อตกลง</dc:title>
  <dc:creator>Kun</dc:creator>
  <cp:lastModifiedBy>enconlab_center</cp:lastModifiedBy>
  <cp:revision>5</cp:revision>
  <cp:lastPrinted>2017-02-21T09:37:00Z</cp:lastPrinted>
  <dcterms:created xsi:type="dcterms:W3CDTF">2017-02-22T07:31:00Z</dcterms:created>
  <dcterms:modified xsi:type="dcterms:W3CDTF">2017-03-08T14:15:00Z</dcterms:modified>
</cp:coreProperties>
</file>